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BEB70" w14:textId="77777777" w:rsidR="00334C66" w:rsidRDefault="00DA328F">
      <w:pPr>
        <w:jc w:val="center"/>
        <w:rPr>
          <w:lang w:val="ru-RU"/>
        </w:rPr>
      </w:pPr>
      <w:bookmarkStart w:id="0" w:name="_Toc33467"/>
      <w:r>
        <w:rPr>
          <w:noProof/>
        </w:rPr>
        <w:drawing>
          <wp:inline distT="0" distB="0" distL="0" distR="0" wp14:anchorId="75A6D67D" wp14:editId="0B47D4BC">
            <wp:extent cx="5953386" cy="84582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79100" cy="8494733"/>
                    </a:xfrm>
                    <a:prstGeom prst="rect">
                      <a:avLst/>
                    </a:prstGeom>
                  </pic:spPr>
                </pic:pic>
              </a:graphicData>
            </a:graphic>
          </wp:inline>
        </w:drawing>
      </w:r>
    </w:p>
    <w:p w14:paraId="15B82246" w14:textId="77777777" w:rsidR="00334C66" w:rsidRDefault="00334C66">
      <w:pPr>
        <w:jc w:val="center"/>
        <w:rPr>
          <w:lang w:val="ru-RU"/>
        </w:rPr>
      </w:pPr>
    </w:p>
    <w:p w14:paraId="41B34915" w14:textId="77777777" w:rsidR="00334C66" w:rsidRDefault="00334C66">
      <w:pPr>
        <w:jc w:val="center"/>
        <w:rPr>
          <w:lang w:val="ru-RU"/>
        </w:rPr>
      </w:pPr>
    </w:p>
    <w:p w14:paraId="37583973" w14:textId="77777777" w:rsidR="00334C66" w:rsidRDefault="00334C66">
      <w:pPr>
        <w:jc w:val="center"/>
        <w:rPr>
          <w:lang w:val="ru-RU"/>
        </w:rPr>
      </w:pPr>
    </w:p>
    <w:p w14:paraId="09F9FC08" w14:textId="77777777" w:rsidR="00334C66" w:rsidRDefault="00334C66">
      <w:pPr>
        <w:jc w:val="center"/>
        <w:rPr>
          <w:lang w:val="ru-RU"/>
        </w:rPr>
      </w:pPr>
    </w:p>
    <w:p w14:paraId="6676D898" w14:textId="77777777" w:rsidR="00334C66" w:rsidRDefault="00334C66">
      <w:pPr>
        <w:jc w:val="center"/>
        <w:rPr>
          <w:lang w:val="ru-RU"/>
        </w:rPr>
      </w:pPr>
    </w:p>
    <w:p w14:paraId="4D71C334" w14:textId="77777777" w:rsidR="00334C66" w:rsidRDefault="00334C66">
      <w:pPr>
        <w:jc w:val="center"/>
        <w:rPr>
          <w:lang w:val="ru-RU"/>
        </w:rPr>
      </w:pPr>
      <w:r>
        <w:rPr>
          <w:noProof/>
        </w:rPr>
        <w:lastRenderedPageBreak/>
        <w:drawing>
          <wp:inline distT="0" distB="0" distL="0" distR="0" wp14:anchorId="53B26E13" wp14:editId="6E6CA540">
            <wp:extent cx="5940425" cy="9150985"/>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9150985"/>
                    </a:xfrm>
                    <a:prstGeom prst="rect">
                      <a:avLst/>
                    </a:prstGeom>
                  </pic:spPr>
                </pic:pic>
              </a:graphicData>
            </a:graphic>
          </wp:inline>
        </w:drawing>
      </w:r>
    </w:p>
    <w:p w14:paraId="6DE3367B" w14:textId="343DED26" w:rsidR="00E8475E" w:rsidRPr="00334C66" w:rsidRDefault="00334C66" w:rsidP="00334C66">
      <w:pPr>
        <w:jc w:val="center"/>
        <w:rPr>
          <w:rFonts w:ascii="Times New Roman" w:eastAsia="Calibri" w:hAnsi="Times New Roman"/>
          <w:sz w:val="28"/>
          <w:szCs w:val="28"/>
          <w:lang w:val="ru-RU"/>
        </w:rPr>
      </w:pPr>
      <w:r>
        <w:rPr>
          <w:noProof/>
        </w:rPr>
        <w:lastRenderedPageBreak/>
        <w:drawing>
          <wp:inline distT="0" distB="0" distL="0" distR="0" wp14:anchorId="1BDC9ED4" wp14:editId="79C5E60E">
            <wp:extent cx="5370195" cy="9251950"/>
            <wp:effectExtent l="0" t="0" r="1905"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70195" cy="9251950"/>
                    </a:xfrm>
                    <a:prstGeom prst="rect">
                      <a:avLst/>
                    </a:prstGeom>
                  </pic:spPr>
                </pic:pic>
              </a:graphicData>
            </a:graphic>
          </wp:inline>
        </w:drawing>
      </w:r>
      <w:r w:rsidR="00B174F6">
        <w:br w:type="page" w:clear="all"/>
      </w:r>
    </w:p>
    <w:sdt>
      <w:sdtPr>
        <w:rPr>
          <w:rFonts w:asciiTheme="minorHAnsi" w:eastAsiaTheme="minorEastAsia" w:hAnsiTheme="minorHAnsi" w:cstheme="minorBidi"/>
          <w:b w:val="0"/>
          <w:bCs w:val="0"/>
          <w:color w:val="auto"/>
          <w:sz w:val="22"/>
          <w:szCs w:val="22"/>
          <w:lang w:val="en-US" w:eastAsia="zh-CN"/>
        </w:rPr>
        <w:id w:val="963152513"/>
        <w:docPartObj>
          <w:docPartGallery w:val="Table of Contents"/>
          <w:docPartUnique/>
        </w:docPartObj>
      </w:sdtPr>
      <w:sdtEndPr>
        <w:rPr>
          <w:rFonts w:ascii="Times New Roman" w:hAnsi="Times New Roman" w:cs="Times New Roman"/>
          <w:sz w:val="28"/>
          <w:szCs w:val="28"/>
        </w:rPr>
      </w:sdtEndPr>
      <w:sdtContent>
        <w:p w14:paraId="2F25151F" w14:textId="77777777" w:rsidR="00D62DF7" w:rsidRDefault="00B174F6">
          <w:pPr>
            <w:pStyle w:val="13"/>
            <w:spacing w:line="480" w:lineRule="auto"/>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Содержание</w:t>
          </w:r>
        </w:p>
        <w:p w14:paraId="2F9DEFAA" w14:textId="2959345C" w:rsidR="00975696" w:rsidRPr="00975696" w:rsidRDefault="00B174F6">
          <w:pPr>
            <w:pStyle w:val="12"/>
            <w:tabs>
              <w:tab w:val="right" w:leader="dot" w:pos="9345"/>
            </w:tabs>
            <w:rPr>
              <w:rFonts w:ascii="Times New Roman" w:eastAsiaTheme="minorEastAsia" w:hAnsi="Times New Roman"/>
              <w:noProof/>
              <w:sz w:val="28"/>
              <w:szCs w:val="28"/>
              <w:lang w:val="ru-RU" w:eastAsia="ru-RU"/>
            </w:rPr>
          </w:pPr>
          <w:r w:rsidRPr="00975696">
            <w:rPr>
              <w:rFonts w:ascii="Times New Roman" w:hAnsi="Times New Roman"/>
              <w:color w:val="000000" w:themeColor="text1"/>
              <w:sz w:val="28"/>
              <w:szCs w:val="28"/>
            </w:rPr>
            <w:fldChar w:fldCharType="begin"/>
          </w:r>
          <w:r w:rsidRPr="00975696">
            <w:rPr>
              <w:rFonts w:ascii="Times New Roman" w:hAnsi="Times New Roman"/>
              <w:color w:val="000000" w:themeColor="text1"/>
              <w:sz w:val="28"/>
              <w:szCs w:val="28"/>
            </w:rPr>
            <w:instrText xml:space="preserve"> TOC \o "1-3" \h \z \u </w:instrText>
          </w:r>
          <w:r w:rsidRPr="00975696">
            <w:rPr>
              <w:rFonts w:ascii="Times New Roman" w:hAnsi="Times New Roman"/>
              <w:color w:val="000000" w:themeColor="text1"/>
              <w:sz w:val="28"/>
              <w:szCs w:val="28"/>
            </w:rPr>
            <w:fldChar w:fldCharType="separate"/>
          </w:r>
          <w:hyperlink w:anchor="_Toc166486252" w:history="1">
            <w:r w:rsidR="00975696" w:rsidRPr="00975696">
              <w:rPr>
                <w:rStyle w:val="aff"/>
                <w:rFonts w:ascii="Times New Roman" w:hAnsi="Times New Roman"/>
                <w:noProof/>
                <w:sz w:val="28"/>
                <w:szCs w:val="28"/>
              </w:rPr>
              <w:t>Введение</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52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5</w:t>
            </w:r>
            <w:r w:rsidR="00975696" w:rsidRPr="00975696">
              <w:rPr>
                <w:rFonts w:ascii="Times New Roman" w:hAnsi="Times New Roman"/>
                <w:noProof/>
                <w:webHidden/>
                <w:sz w:val="28"/>
                <w:szCs w:val="28"/>
              </w:rPr>
              <w:fldChar w:fldCharType="end"/>
            </w:r>
          </w:hyperlink>
        </w:p>
        <w:p w14:paraId="59001058" w14:textId="533A6595"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53" w:history="1">
            <w:r w:rsidR="00975696" w:rsidRPr="00975696">
              <w:rPr>
                <w:rStyle w:val="aff"/>
                <w:rFonts w:ascii="Times New Roman" w:hAnsi="Times New Roman"/>
                <w:noProof/>
                <w:sz w:val="28"/>
                <w:szCs w:val="28"/>
              </w:rPr>
              <w:t>1</w:t>
            </w:r>
            <w:r w:rsidR="00975696" w:rsidRPr="00975696">
              <w:rPr>
                <w:rStyle w:val="aff"/>
                <w:rFonts w:ascii="Times New Roman" w:hAnsi="Times New Roman"/>
                <w:noProof/>
                <w:sz w:val="28"/>
                <w:szCs w:val="28"/>
                <w:lang w:val="ru-RU"/>
              </w:rPr>
              <w:t xml:space="preserve"> Постановка</w:t>
            </w:r>
            <w:r w:rsidR="00975696" w:rsidRPr="00975696">
              <w:rPr>
                <w:rStyle w:val="aff"/>
                <w:rFonts w:ascii="Times New Roman" w:hAnsi="Times New Roman"/>
                <w:noProof/>
                <w:sz w:val="28"/>
                <w:szCs w:val="28"/>
              </w:rPr>
              <w:t xml:space="preserve"> </w:t>
            </w:r>
            <w:r w:rsidR="00975696" w:rsidRPr="00975696">
              <w:rPr>
                <w:rStyle w:val="aff"/>
                <w:rFonts w:ascii="Times New Roman" w:hAnsi="Times New Roman"/>
                <w:noProof/>
                <w:sz w:val="28"/>
                <w:szCs w:val="28"/>
                <w:lang w:val="ru-RU"/>
              </w:rPr>
              <w:t>задачи</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53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6</w:t>
            </w:r>
            <w:r w:rsidR="00975696" w:rsidRPr="00975696">
              <w:rPr>
                <w:rFonts w:ascii="Times New Roman" w:hAnsi="Times New Roman"/>
                <w:noProof/>
                <w:webHidden/>
                <w:sz w:val="28"/>
                <w:szCs w:val="28"/>
              </w:rPr>
              <w:fldChar w:fldCharType="end"/>
            </w:r>
          </w:hyperlink>
        </w:p>
        <w:p w14:paraId="727FD3A9" w14:textId="40806272"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54" w:history="1">
            <w:r w:rsidR="00975696" w:rsidRPr="00975696">
              <w:rPr>
                <w:rStyle w:val="aff"/>
                <w:rFonts w:ascii="Times New Roman" w:hAnsi="Times New Roman"/>
                <w:noProof/>
                <w:sz w:val="28"/>
                <w:szCs w:val="28"/>
              </w:rPr>
              <w:t>2</w:t>
            </w:r>
            <w:r w:rsidR="00975696" w:rsidRPr="00975696">
              <w:rPr>
                <w:rStyle w:val="aff"/>
                <w:rFonts w:ascii="Times New Roman" w:hAnsi="Times New Roman"/>
                <w:noProof/>
                <w:sz w:val="28"/>
                <w:szCs w:val="28"/>
                <w:lang w:val="ru-RU"/>
              </w:rPr>
              <w:t xml:space="preserve"> Выбор</w:t>
            </w:r>
            <w:r w:rsidR="00975696" w:rsidRPr="00975696">
              <w:rPr>
                <w:rStyle w:val="aff"/>
                <w:rFonts w:ascii="Times New Roman" w:hAnsi="Times New Roman"/>
                <w:noProof/>
                <w:sz w:val="28"/>
                <w:szCs w:val="28"/>
              </w:rPr>
              <w:t xml:space="preserve"> </w:t>
            </w:r>
            <w:r w:rsidR="00975696" w:rsidRPr="00975696">
              <w:rPr>
                <w:rStyle w:val="aff"/>
                <w:rFonts w:ascii="Times New Roman" w:hAnsi="Times New Roman"/>
                <w:noProof/>
                <w:sz w:val="28"/>
                <w:szCs w:val="28"/>
                <w:lang w:val="ru-RU"/>
              </w:rPr>
              <w:t>решения</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54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7</w:t>
            </w:r>
            <w:r w:rsidR="00975696" w:rsidRPr="00975696">
              <w:rPr>
                <w:rFonts w:ascii="Times New Roman" w:hAnsi="Times New Roman"/>
                <w:noProof/>
                <w:webHidden/>
                <w:sz w:val="28"/>
                <w:szCs w:val="28"/>
              </w:rPr>
              <w:fldChar w:fldCharType="end"/>
            </w:r>
          </w:hyperlink>
        </w:p>
        <w:p w14:paraId="2CE7F67A" w14:textId="61F7D5C4"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55" w:history="1">
            <w:r w:rsidR="00975696" w:rsidRPr="00975696">
              <w:rPr>
                <w:rStyle w:val="aff"/>
                <w:rFonts w:ascii="Times New Roman" w:hAnsi="Times New Roman"/>
                <w:noProof/>
                <w:sz w:val="28"/>
                <w:szCs w:val="28"/>
              </w:rPr>
              <w:t>3 Описание программы</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55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8</w:t>
            </w:r>
            <w:r w:rsidR="00975696" w:rsidRPr="00975696">
              <w:rPr>
                <w:rFonts w:ascii="Times New Roman" w:hAnsi="Times New Roman"/>
                <w:noProof/>
                <w:webHidden/>
                <w:sz w:val="28"/>
                <w:szCs w:val="28"/>
              </w:rPr>
              <w:fldChar w:fldCharType="end"/>
            </w:r>
          </w:hyperlink>
        </w:p>
        <w:p w14:paraId="59E7785E" w14:textId="0060D0D7"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56" w:history="1">
            <w:r w:rsidR="00975696" w:rsidRPr="00975696">
              <w:rPr>
                <w:rStyle w:val="aff"/>
                <w:rFonts w:ascii="Times New Roman" w:hAnsi="Times New Roman"/>
                <w:noProof/>
                <w:sz w:val="28"/>
                <w:szCs w:val="28"/>
              </w:rPr>
              <w:t>3.1 Серверная часть</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56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8</w:t>
            </w:r>
            <w:r w:rsidR="00975696" w:rsidRPr="00975696">
              <w:rPr>
                <w:rFonts w:ascii="Times New Roman" w:hAnsi="Times New Roman"/>
                <w:noProof/>
                <w:webHidden/>
                <w:sz w:val="28"/>
                <w:szCs w:val="28"/>
              </w:rPr>
              <w:fldChar w:fldCharType="end"/>
            </w:r>
          </w:hyperlink>
        </w:p>
        <w:p w14:paraId="20018405" w14:textId="62D5EE85"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57" w:history="1">
            <w:r w:rsidR="00975696" w:rsidRPr="00975696">
              <w:rPr>
                <w:rStyle w:val="aff"/>
                <w:rFonts w:ascii="Times New Roman" w:hAnsi="Times New Roman"/>
                <w:noProof/>
                <w:sz w:val="28"/>
                <w:szCs w:val="28"/>
              </w:rPr>
              <w:t>3.2 Клиентская часть</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57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10</w:t>
            </w:r>
            <w:r w:rsidR="00975696" w:rsidRPr="00975696">
              <w:rPr>
                <w:rFonts w:ascii="Times New Roman" w:hAnsi="Times New Roman"/>
                <w:noProof/>
                <w:webHidden/>
                <w:sz w:val="28"/>
                <w:szCs w:val="28"/>
              </w:rPr>
              <w:fldChar w:fldCharType="end"/>
            </w:r>
          </w:hyperlink>
        </w:p>
        <w:p w14:paraId="75326D6F" w14:textId="66944FFD"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58" w:history="1">
            <w:r w:rsidR="00975696" w:rsidRPr="00975696">
              <w:rPr>
                <w:rStyle w:val="aff"/>
                <w:rFonts w:ascii="Times New Roman" w:hAnsi="Times New Roman"/>
                <w:noProof/>
                <w:sz w:val="28"/>
                <w:szCs w:val="28"/>
                <w:lang w:val="ru-RU"/>
              </w:rPr>
              <w:t>4 Описание способа организации пользовательского интерфейса</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58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11</w:t>
            </w:r>
            <w:r w:rsidR="00975696" w:rsidRPr="00975696">
              <w:rPr>
                <w:rFonts w:ascii="Times New Roman" w:hAnsi="Times New Roman"/>
                <w:noProof/>
                <w:webHidden/>
                <w:sz w:val="28"/>
                <w:szCs w:val="28"/>
              </w:rPr>
              <w:fldChar w:fldCharType="end"/>
            </w:r>
          </w:hyperlink>
        </w:p>
        <w:p w14:paraId="2A9D2F51" w14:textId="66E1E991"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59" w:history="1">
            <w:r w:rsidR="00975696" w:rsidRPr="00975696">
              <w:rPr>
                <w:rStyle w:val="aff"/>
                <w:rFonts w:ascii="Times New Roman" w:hAnsi="Times New Roman"/>
                <w:noProof/>
                <w:sz w:val="28"/>
                <w:szCs w:val="28"/>
                <w:lang w:val="ru-RU"/>
              </w:rPr>
              <w:t>5 Описание результатов работы программы</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59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12</w:t>
            </w:r>
            <w:r w:rsidR="00975696" w:rsidRPr="00975696">
              <w:rPr>
                <w:rFonts w:ascii="Times New Roman" w:hAnsi="Times New Roman"/>
                <w:noProof/>
                <w:webHidden/>
                <w:sz w:val="28"/>
                <w:szCs w:val="28"/>
              </w:rPr>
              <w:fldChar w:fldCharType="end"/>
            </w:r>
          </w:hyperlink>
        </w:p>
        <w:p w14:paraId="6B2CF0CB" w14:textId="2DBC465A"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0" w:history="1">
            <w:r w:rsidR="00975696" w:rsidRPr="00975696">
              <w:rPr>
                <w:rStyle w:val="aff"/>
                <w:rFonts w:ascii="Times New Roman" w:hAnsi="Times New Roman"/>
                <w:noProof/>
                <w:sz w:val="28"/>
                <w:szCs w:val="28"/>
              </w:rPr>
              <w:t>5.1 Запуск программы и работа с плейлистами</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0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12</w:t>
            </w:r>
            <w:r w:rsidR="00975696" w:rsidRPr="00975696">
              <w:rPr>
                <w:rFonts w:ascii="Times New Roman" w:hAnsi="Times New Roman"/>
                <w:noProof/>
                <w:webHidden/>
                <w:sz w:val="28"/>
                <w:szCs w:val="28"/>
              </w:rPr>
              <w:fldChar w:fldCharType="end"/>
            </w:r>
          </w:hyperlink>
        </w:p>
        <w:p w14:paraId="361E88B1" w14:textId="08FBD0DA"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1" w:history="1">
            <w:r w:rsidR="00975696" w:rsidRPr="00975696">
              <w:rPr>
                <w:rStyle w:val="aff"/>
                <w:rFonts w:ascii="Times New Roman" w:hAnsi="Times New Roman"/>
                <w:noProof/>
                <w:sz w:val="28"/>
                <w:szCs w:val="28"/>
              </w:rPr>
              <w:t>5.2 Добавление, удаление и поиск композиций</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1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14</w:t>
            </w:r>
            <w:r w:rsidR="00975696" w:rsidRPr="00975696">
              <w:rPr>
                <w:rFonts w:ascii="Times New Roman" w:hAnsi="Times New Roman"/>
                <w:noProof/>
                <w:webHidden/>
                <w:sz w:val="28"/>
                <w:szCs w:val="28"/>
              </w:rPr>
              <w:fldChar w:fldCharType="end"/>
            </w:r>
          </w:hyperlink>
        </w:p>
        <w:p w14:paraId="4C6ECC56" w14:textId="61A461D9"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2" w:history="1">
            <w:r w:rsidR="00975696" w:rsidRPr="00975696">
              <w:rPr>
                <w:rStyle w:val="aff"/>
                <w:rFonts w:ascii="Times New Roman" w:hAnsi="Times New Roman"/>
                <w:noProof/>
                <w:sz w:val="28"/>
                <w:szCs w:val="28"/>
              </w:rPr>
              <w:t>5.3 Проигрывание композиций</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2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16</w:t>
            </w:r>
            <w:r w:rsidR="00975696" w:rsidRPr="00975696">
              <w:rPr>
                <w:rFonts w:ascii="Times New Roman" w:hAnsi="Times New Roman"/>
                <w:noProof/>
                <w:webHidden/>
                <w:sz w:val="28"/>
                <w:szCs w:val="28"/>
              </w:rPr>
              <w:fldChar w:fldCharType="end"/>
            </w:r>
          </w:hyperlink>
        </w:p>
        <w:p w14:paraId="51A1D782" w14:textId="35D4315F"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3" w:history="1">
            <w:r w:rsidR="00975696" w:rsidRPr="00975696">
              <w:rPr>
                <w:rStyle w:val="aff"/>
                <w:rFonts w:ascii="Times New Roman" w:hAnsi="Times New Roman"/>
                <w:noProof/>
                <w:sz w:val="28"/>
                <w:szCs w:val="28"/>
              </w:rPr>
              <w:t>5.4 Обработка исключений</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3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18</w:t>
            </w:r>
            <w:r w:rsidR="00975696" w:rsidRPr="00975696">
              <w:rPr>
                <w:rFonts w:ascii="Times New Roman" w:hAnsi="Times New Roman"/>
                <w:noProof/>
                <w:webHidden/>
                <w:sz w:val="28"/>
                <w:szCs w:val="28"/>
              </w:rPr>
              <w:fldChar w:fldCharType="end"/>
            </w:r>
          </w:hyperlink>
        </w:p>
        <w:p w14:paraId="48D56F04" w14:textId="658DE0AB"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4" w:history="1">
            <w:r w:rsidR="00975696" w:rsidRPr="00975696">
              <w:rPr>
                <w:rStyle w:val="aff"/>
                <w:rFonts w:ascii="Times New Roman" w:hAnsi="Times New Roman"/>
                <w:noProof/>
                <w:sz w:val="28"/>
                <w:szCs w:val="28"/>
              </w:rPr>
              <w:t>Заключение</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4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20</w:t>
            </w:r>
            <w:r w:rsidR="00975696" w:rsidRPr="00975696">
              <w:rPr>
                <w:rFonts w:ascii="Times New Roman" w:hAnsi="Times New Roman"/>
                <w:noProof/>
                <w:webHidden/>
                <w:sz w:val="28"/>
                <w:szCs w:val="28"/>
              </w:rPr>
              <w:fldChar w:fldCharType="end"/>
            </w:r>
          </w:hyperlink>
        </w:p>
        <w:p w14:paraId="3F10CFA9" w14:textId="7C98F5FA"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5" w:history="1">
            <w:r w:rsidR="00975696" w:rsidRPr="00975696">
              <w:rPr>
                <w:rStyle w:val="aff"/>
                <w:rFonts w:ascii="Times New Roman" w:hAnsi="Times New Roman"/>
                <w:noProof/>
                <w:sz w:val="28"/>
                <w:szCs w:val="28"/>
              </w:rPr>
              <w:t>Список используемой литературы</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5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21</w:t>
            </w:r>
            <w:r w:rsidR="00975696" w:rsidRPr="00975696">
              <w:rPr>
                <w:rFonts w:ascii="Times New Roman" w:hAnsi="Times New Roman"/>
                <w:noProof/>
                <w:webHidden/>
                <w:sz w:val="28"/>
                <w:szCs w:val="28"/>
              </w:rPr>
              <w:fldChar w:fldCharType="end"/>
            </w:r>
          </w:hyperlink>
        </w:p>
        <w:p w14:paraId="02FB4CC2" w14:textId="5C41D97F"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6" w:history="1">
            <w:r w:rsidR="00975696" w:rsidRPr="00975696">
              <w:rPr>
                <w:rStyle w:val="aff"/>
                <w:rFonts w:ascii="Times New Roman" w:hAnsi="Times New Roman"/>
                <w:noProof/>
                <w:sz w:val="28"/>
                <w:szCs w:val="28"/>
              </w:rPr>
              <w:t>Приложение А. Исходный код</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6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22</w:t>
            </w:r>
            <w:r w:rsidR="00975696" w:rsidRPr="00975696">
              <w:rPr>
                <w:rFonts w:ascii="Times New Roman" w:hAnsi="Times New Roman"/>
                <w:noProof/>
                <w:webHidden/>
                <w:sz w:val="28"/>
                <w:szCs w:val="28"/>
              </w:rPr>
              <w:fldChar w:fldCharType="end"/>
            </w:r>
          </w:hyperlink>
        </w:p>
        <w:p w14:paraId="7DBC5117" w14:textId="73A9EA4F"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7" w:history="1">
            <w:r w:rsidR="00975696" w:rsidRPr="00975696">
              <w:rPr>
                <w:rStyle w:val="aff"/>
                <w:rFonts w:ascii="Times New Roman" w:hAnsi="Times New Roman"/>
                <w:noProof/>
                <w:sz w:val="28"/>
                <w:szCs w:val="28"/>
              </w:rPr>
              <w:t>Приложение А.1 – Исходный код Сервера</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7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22</w:t>
            </w:r>
            <w:r w:rsidR="00975696" w:rsidRPr="00975696">
              <w:rPr>
                <w:rFonts w:ascii="Times New Roman" w:hAnsi="Times New Roman"/>
                <w:noProof/>
                <w:webHidden/>
                <w:sz w:val="28"/>
                <w:szCs w:val="28"/>
              </w:rPr>
              <w:fldChar w:fldCharType="end"/>
            </w:r>
          </w:hyperlink>
        </w:p>
        <w:p w14:paraId="3C7FDC6A" w14:textId="29A392CC"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8" w:history="1">
            <w:r w:rsidR="00975696" w:rsidRPr="00975696">
              <w:rPr>
                <w:rStyle w:val="aff"/>
                <w:rFonts w:ascii="Times New Roman" w:hAnsi="Times New Roman"/>
                <w:noProof/>
                <w:sz w:val="28"/>
                <w:szCs w:val="28"/>
              </w:rPr>
              <w:t>Приложение А.2 – Исходный код Клиента</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8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25</w:t>
            </w:r>
            <w:r w:rsidR="00975696" w:rsidRPr="00975696">
              <w:rPr>
                <w:rFonts w:ascii="Times New Roman" w:hAnsi="Times New Roman"/>
                <w:noProof/>
                <w:webHidden/>
                <w:sz w:val="28"/>
                <w:szCs w:val="28"/>
              </w:rPr>
              <w:fldChar w:fldCharType="end"/>
            </w:r>
          </w:hyperlink>
        </w:p>
        <w:p w14:paraId="10379F0F" w14:textId="5A08545A"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69" w:history="1">
            <w:r w:rsidR="00975696" w:rsidRPr="00975696">
              <w:rPr>
                <w:rStyle w:val="aff"/>
                <w:rFonts w:ascii="Times New Roman" w:hAnsi="Times New Roman"/>
                <w:noProof/>
                <w:sz w:val="28"/>
                <w:szCs w:val="28"/>
              </w:rPr>
              <w:t>Приложение В. UML-диаграммы приложения</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69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35</w:t>
            </w:r>
            <w:r w:rsidR="00975696" w:rsidRPr="00975696">
              <w:rPr>
                <w:rFonts w:ascii="Times New Roman" w:hAnsi="Times New Roman"/>
                <w:noProof/>
                <w:webHidden/>
                <w:sz w:val="28"/>
                <w:szCs w:val="28"/>
              </w:rPr>
              <w:fldChar w:fldCharType="end"/>
            </w:r>
          </w:hyperlink>
        </w:p>
        <w:p w14:paraId="40DDC00A" w14:textId="77D00C76"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70" w:history="1">
            <w:r w:rsidR="00975696" w:rsidRPr="00975696">
              <w:rPr>
                <w:rStyle w:val="aff"/>
                <w:rFonts w:ascii="Times New Roman" w:hAnsi="Times New Roman"/>
                <w:noProof/>
                <w:sz w:val="28"/>
                <w:szCs w:val="28"/>
              </w:rPr>
              <w:t>Приложение В.1 – UML-диаграмма вариантов использования</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70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35</w:t>
            </w:r>
            <w:r w:rsidR="00975696" w:rsidRPr="00975696">
              <w:rPr>
                <w:rFonts w:ascii="Times New Roman" w:hAnsi="Times New Roman"/>
                <w:noProof/>
                <w:webHidden/>
                <w:sz w:val="28"/>
                <w:szCs w:val="28"/>
              </w:rPr>
              <w:fldChar w:fldCharType="end"/>
            </w:r>
          </w:hyperlink>
        </w:p>
        <w:p w14:paraId="161D2550" w14:textId="5DD6A2DA"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71" w:history="1">
            <w:r w:rsidR="00975696" w:rsidRPr="00975696">
              <w:rPr>
                <w:rStyle w:val="aff"/>
                <w:rFonts w:ascii="Times New Roman" w:hAnsi="Times New Roman"/>
                <w:noProof/>
                <w:sz w:val="28"/>
                <w:szCs w:val="28"/>
              </w:rPr>
              <w:t>Приложение В.2 – UML-диаграмма классов клиента</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71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36</w:t>
            </w:r>
            <w:r w:rsidR="00975696" w:rsidRPr="00975696">
              <w:rPr>
                <w:rFonts w:ascii="Times New Roman" w:hAnsi="Times New Roman"/>
                <w:noProof/>
                <w:webHidden/>
                <w:sz w:val="28"/>
                <w:szCs w:val="28"/>
              </w:rPr>
              <w:fldChar w:fldCharType="end"/>
            </w:r>
          </w:hyperlink>
        </w:p>
        <w:p w14:paraId="772D3431" w14:textId="63498944"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72" w:history="1">
            <w:r w:rsidR="00975696" w:rsidRPr="00975696">
              <w:rPr>
                <w:rStyle w:val="aff"/>
                <w:rFonts w:ascii="Times New Roman" w:hAnsi="Times New Roman"/>
                <w:noProof/>
                <w:sz w:val="28"/>
                <w:szCs w:val="28"/>
              </w:rPr>
              <w:t>Приложение В.3 – UML-диаграмма классов сервера</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72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37</w:t>
            </w:r>
            <w:r w:rsidR="00975696" w:rsidRPr="00975696">
              <w:rPr>
                <w:rFonts w:ascii="Times New Roman" w:hAnsi="Times New Roman"/>
                <w:noProof/>
                <w:webHidden/>
                <w:sz w:val="28"/>
                <w:szCs w:val="28"/>
              </w:rPr>
              <w:fldChar w:fldCharType="end"/>
            </w:r>
          </w:hyperlink>
        </w:p>
        <w:p w14:paraId="1C383C9B" w14:textId="586B80CA"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73" w:history="1">
            <w:r w:rsidR="00975696" w:rsidRPr="00975696">
              <w:rPr>
                <w:rStyle w:val="aff"/>
                <w:rFonts w:ascii="Times New Roman" w:hAnsi="Times New Roman"/>
                <w:noProof/>
                <w:sz w:val="28"/>
                <w:szCs w:val="28"/>
              </w:rPr>
              <w:t>Приложение В.4 – UML-диаграмма деятельности</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73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38</w:t>
            </w:r>
            <w:r w:rsidR="00975696" w:rsidRPr="00975696">
              <w:rPr>
                <w:rFonts w:ascii="Times New Roman" w:hAnsi="Times New Roman"/>
                <w:noProof/>
                <w:webHidden/>
                <w:sz w:val="28"/>
                <w:szCs w:val="28"/>
              </w:rPr>
              <w:fldChar w:fldCharType="end"/>
            </w:r>
          </w:hyperlink>
        </w:p>
        <w:p w14:paraId="3479C314" w14:textId="30AEC6D0"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74" w:history="1">
            <w:r w:rsidR="00975696" w:rsidRPr="00975696">
              <w:rPr>
                <w:rStyle w:val="aff"/>
                <w:rFonts w:ascii="Times New Roman" w:hAnsi="Times New Roman"/>
                <w:noProof/>
                <w:sz w:val="28"/>
                <w:szCs w:val="28"/>
              </w:rPr>
              <w:t>Приложение В.5 – UML-диаграмма развёртывания</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74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39</w:t>
            </w:r>
            <w:r w:rsidR="00975696" w:rsidRPr="00975696">
              <w:rPr>
                <w:rFonts w:ascii="Times New Roman" w:hAnsi="Times New Roman"/>
                <w:noProof/>
                <w:webHidden/>
                <w:sz w:val="28"/>
                <w:szCs w:val="28"/>
              </w:rPr>
              <w:fldChar w:fldCharType="end"/>
            </w:r>
          </w:hyperlink>
        </w:p>
        <w:p w14:paraId="3E3D95A8" w14:textId="0355CF5A" w:rsidR="00975696" w:rsidRPr="00975696" w:rsidRDefault="00EA0104">
          <w:pPr>
            <w:pStyle w:val="12"/>
            <w:tabs>
              <w:tab w:val="right" w:leader="dot" w:pos="9345"/>
            </w:tabs>
            <w:rPr>
              <w:rFonts w:ascii="Times New Roman" w:eastAsiaTheme="minorEastAsia" w:hAnsi="Times New Roman"/>
              <w:noProof/>
              <w:sz w:val="28"/>
              <w:szCs w:val="28"/>
              <w:lang w:val="ru-RU" w:eastAsia="ru-RU"/>
            </w:rPr>
          </w:pPr>
          <w:hyperlink w:anchor="_Toc166486275" w:history="1">
            <w:r w:rsidR="00975696" w:rsidRPr="00975696">
              <w:rPr>
                <w:rStyle w:val="aff"/>
                <w:rFonts w:ascii="Times New Roman" w:hAnsi="Times New Roman"/>
                <w:noProof/>
                <w:sz w:val="28"/>
                <w:szCs w:val="28"/>
              </w:rPr>
              <w:t>Приложение В.6 – UML-диаграмма последовательности</w:t>
            </w:r>
            <w:r w:rsidR="00975696" w:rsidRPr="00975696">
              <w:rPr>
                <w:rFonts w:ascii="Times New Roman" w:hAnsi="Times New Roman"/>
                <w:noProof/>
                <w:webHidden/>
                <w:sz w:val="28"/>
                <w:szCs w:val="28"/>
              </w:rPr>
              <w:tab/>
            </w:r>
            <w:r w:rsidR="00975696" w:rsidRPr="00975696">
              <w:rPr>
                <w:rFonts w:ascii="Times New Roman" w:hAnsi="Times New Roman"/>
                <w:noProof/>
                <w:webHidden/>
                <w:sz w:val="28"/>
                <w:szCs w:val="28"/>
              </w:rPr>
              <w:fldChar w:fldCharType="begin"/>
            </w:r>
            <w:r w:rsidR="00975696" w:rsidRPr="00975696">
              <w:rPr>
                <w:rFonts w:ascii="Times New Roman" w:hAnsi="Times New Roman"/>
                <w:noProof/>
                <w:webHidden/>
                <w:sz w:val="28"/>
                <w:szCs w:val="28"/>
              </w:rPr>
              <w:instrText xml:space="preserve"> PAGEREF _Toc166486275 \h </w:instrText>
            </w:r>
            <w:r w:rsidR="00975696" w:rsidRPr="00975696">
              <w:rPr>
                <w:rFonts w:ascii="Times New Roman" w:hAnsi="Times New Roman"/>
                <w:noProof/>
                <w:webHidden/>
                <w:sz w:val="28"/>
                <w:szCs w:val="28"/>
              </w:rPr>
            </w:r>
            <w:r w:rsidR="00975696" w:rsidRPr="00975696">
              <w:rPr>
                <w:rFonts w:ascii="Times New Roman" w:hAnsi="Times New Roman"/>
                <w:noProof/>
                <w:webHidden/>
                <w:sz w:val="28"/>
                <w:szCs w:val="28"/>
              </w:rPr>
              <w:fldChar w:fldCharType="separate"/>
            </w:r>
            <w:r w:rsidR="00975696" w:rsidRPr="00975696">
              <w:rPr>
                <w:rFonts w:ascii="Times New Roman" w:hAnsi="Times New Roman"/>
                <w:noProof/>
                <w:webHidden/>
                <w:sz w:val="28"/>
                <w:szCs w:val="28"/>
              </w:rPr>
              <w:t>40</w:t>
            </w:r>
            <w:r w:rsidR="00975696" w:rsidRPr="00975696">
              <w:rPr>
                <w:rFonts w:ascii="Times New Roman" w:hAnsi="Times New Roman"/>
                <w:noProof/>
                <w:webHidden/>
                <w:sz w:val="28"/>
                <w:szCs w:val="28"/>
              </w:rPr>
              <w:fldChar w:fldCharType="end"/>
            </w:r>
          </w:hyperlink>
        </w:p>
        <w:p w14:paraId="3CA24632" w14:textId="5BA31B22" w:rsidR="00D62DF7" w:rsidRPr="00975696" w:rsidRDefault="00B174F6" w:rsidP="00286CF3">
          <w:pPr>
            <w:spacing w:line="360" w:lineRule="auto"/>
            <w:rPr>
              <w:rFonts w:ascii="Times New Roman" w:hAnsi="Times New Roman"/>
              <w:sz w:val="28"/>
              <w:szCs w:val="28"/>
            </w:rPr>
          </w:pPr>
          <w:r w:rsidRPr="00975696">
            <w:rPr>
              <w:rFonts w:ascii="Times New Roman" w:hAnsi="Times New Roman"/>
              <w:b/>
              <w:bCs/>
              <w:color w:val="000000" w:themeColor="text1"/>
              <w:sz w:val="28"/>
              <w:szCs w:val="28"/>
            </w:rPr>
            <w:fldChar w:fldCharType="end"/>
          </w:r>
        </w:p>
      </w:sdtContent>
    </w:sdt>
    <w:p w14:paraId="71EFD59B" w14:textId="77777777" w:rsidR="00D0483E" w:rsidRDefault="00D0483E">
      <w:pPr>
        <w:spacing w:after="160" w:line="259" w:lineRule="auto"/>
        <w:rPr>
          <w:rFonts w:asciiTheme="majorHAnsi" w:eastAsiaTheme="majorEastAsia" w:hAnsiTheme="majorHAnsi" w:cstheme="majorBidi"/>
          <w:color w:val="2F5496" w:themeColor="accent1" w:themeShade="BF"/>
          <w:sz w:val="32"/>
          <w:szCs w:val="32"/>
          <w:lang w:val="ru-RU"/>
        </w:rPr>
        <w:sectPr w:rsidR="00D0483E">
          <w:pgSz w:w="11906" w:h="16838"/>
          <w:pgMar w:top="1134" w:right="850" w:bottom="1134" w:left="1701" w:header="708" w:footer="708" w:gutter="0"/>
          <w:cols w:space="708"/>
          <w:docGrid w:linePitch="360"/>
        </w:sectPr>
      </w:pPr>
      <w:bookmarkStart w:id="1" w:name="_Toc105343385"/>
    </w:p>
    <w:p w14:paraId="18AF1083" w14:textId="77777777" w:rsidR="00D62DF7" w:rsidRDefault="00B174F6">
      <w:pPr>
        <w:pStyle w:val="aff9"/>
      </w:pPr>
      <w:bookmarkStart w:id="2" w:name="_Toc166486252"/>
      <w:r>
        <w:lastRenderedPageBreak/>
        <w:t>Введение</w:t>
      </w:r>
      <w:bookmarkEnd w:id="0"/>
      <w:bookmarkEnd w:id="1"/>
      <w:bookmarkEnd w:id="2"/>
    </w:p>
    <w:p w14:paraId="47292184" w14:textId="77777777" w:rsidR="00EB4D48" w:rsidRDefault="00BB689E" w:rsidP="00443BC3">
      <w:pPr>
        <w:pStyle w:val="af0"/>
        <w:rPr>
          <w:szCs w:val="28"/>
        </w:rPr>
      </w:pPr>
      <w:r w:rsidRPr="005168E1">
        <w:rPr>
          <w:rFonts w:eastAsia="Times New Roman"/>
          <w:color w:val="000000"/>
          <w:szCs w:val="28"/>
        </w:rPr>
        <w:t>На сегодняшний момент язык Java является одним из самых распространенных и популярных языков программирования.</w:t>
      </w:r>
      <w:r>
        <w:t xml:space="preserve"> </w:t>
      </w:r>
      <w:r w:rsidR="00EB4D48" w:rsidRPr="00EB4D48">
        <w:rPr>
          <w:szCs w:val="28"/>
        </w:rPr>
        <w:t>Этот язык ориентирован на объекты, поддерживает ключевые концепции объектно-ориентированного программирования, такие как полиморфизм, наследование и статическая типизация. Его объектно-ориентированный подход отлично подходит для создания крупных, гибких, масштабируемых и расширяемых приложений. Одно из преимуществ Java заключается в том, что приложения, написанные на нем, не зависят от платформы. Это достигается благодаря наличию виртуальной машины Java (JVM), которая обеспечивает платформонезависимость. Хотя JVM может отличаться на разных платформах, программы на Java могут работать на любой из них.</w:t>
      </w:r>
    </w:p>
    <w:p w14:paraId="2AA0675D" w14:textId="77777777" w:rsidR="00EB4D48" w:rsidRDefault="00EB4D48" w:rsidP="00443BC3">
      <w:pPr>
        <w:pStyle w:val="af0"/>
        <w:rPr>
          <w:szCs w:val="28"/>
        </w:rPr>
      </w:pPr>
    </w:p>
    <w:p w14:paraId="1C69B4A4" w14:textId="7D843A45" w:rsidR="00D62DF7" w:rsidRDefault="00443BC3" w:rsidP="00443BC3">
      <w:pPr>
        <w:pStyle w:val="af0"/>
      </w:pPr>
      <w:r w:rsidRPr="00443BC3">
        <w:t>Представленн</w:t>
      </w:r>
      <w:r w:rsidR="00EB4D48">
        <w:t>ое</w:t>
      </w:r>
      <w:r w:rsidRPr="00443BC3">
        <w:t xml:space="preserve"> в </w:t>
      </w:r>
      <w:r>
        <w:t>данном курсовом проекте</w:t>
      </w:r>
      <w:r w:rsidRPr="00443BC3">
        <w:t xml:space="preserve"> пр</w:t>
      </w:r>
      <w:r w:rsidR="00EB4D48">
        <w:t>иложение</w:t>
      </w:r>
      <w:r w:rsidRPr="00443BC3">
        <w:t xml:space="preserve"> является прост</w:t>
      </w:r>
      <w:r w:rsidR="00EB4D48">
        <w:t>ой</w:t>
      </w:r>
      <w:r w:rsidRPr="00443BC3">
        <w:t xml:space="preserve"> клиент-серверн</w:t>
      </w:r>
      <w:r w:rsidR="00EB4D48">
        <w:t>ой</w:t>
      </w:r>
      <w:r w:rsidRPr="00443BC3">
        <w:t xml:space="preserve"> </w:t>
      </w:r>
      <w:r w:rsidR="00EB4D48">
        <w:t>системой</w:t>
      </w:r>
      <w:r w:rsidRPr="00443BC3">
        <w:t>, котор</w:t>
      </w:r>
      <w:r w:rsidR="00EB4D48">
        <w:t>ая</w:t>
      </w:r>
      <w:r w:rsidRPr="00443BC3">
        <w:t xml:space="preserve"> позволяет </w:t>
      </w:r>
      <w:r>
        <w:t>пользователю прослушивать</w:t>
      </w:r>
      <w:r w:rsidRPr="00443BC3">
        <w:t xml:space="preserve"> </w:t>
      </w:r>
      <w:r>
        <w:rPr>
          <w:lang w:val="en-US"/>
        </w:rPr>
        <w:t>mp</w:t>
      </w:r>
      <w:r w:rsidRPr="00443BC3">
        <w:t xml:space="preserve">3 </w:t>
      </w:r>
      <w:r>
        <w:t xml:space="preserve">аудиофайлы, находящиеся на едином сервере. </w:t>
      </w:r>
      <w:r w:rsidR="00B174F6">
        <w:br w:type="page" w:clear="all"/>
      </w:r>
    </w:p>
    <w:p w14:paraId="69A3B91E" w14:textId="58C2D658" w:rsidR="00507494" w:rsidRPr="00507494" w:rsidRDefault="00B174F6" w:rsidP="00507494">
      <w:pPr>
        <w:pStyle w:val="a"/>
      </w:pPr>
      <w:bookmarkStart w:id="3" w:name="_Toc105343386"/>
      <w:bookmarkStart w:id="4" w:name="_Toc33468"/>
      <w:bookmarkStart w:id="5" w:name="_Toc166486253"/>
      <w:r>
        <w:rPr>
          <w:lang w:val="ru-RU"/>
        </w:rPr>
        <w:lastRenderedPageBreak/>
        <w:t>Постановка</w:t>
      </w:r>
      <w:r>
        <w:t xml:space="preserve"> </w:t>
      </w:r>
      <w:bookmarkEnd w:id="3"/>
      <w:bookmarkEnd w:id="4"/>
      <w:r>
        <w:rPr>
          <w:lang w:val="ru-RU"/>
        </w:rPr>
        <w:t>задачи</w:t>
      </w:r>
      <w:bookmarkEnd w:id="5"/>
    </w:p>
    <w:p w14:paraId="4901B3F3" w14:textId="6B11B2F3" w:rsidR="00507494" w:rsidRPr="004A1BB4" w:rsidRDefault="00507494" w:rsidP="00507494">
      <w:pPr>
        <w:pStyle w:val="af0"/>
        <w:rPr>
          <w:b/>
        </w:rPr>
      </w:pPr>
      <w:r w:rsidRPr="004A1BB4">
        <w:t xml:space="preserve">Основной задачей данного курсового проекта является закрепление знаний и приобретение практических навыков разработки </w:t>
      </w:r>
      <w:r w:rsidR="00636AC8" w:rsidRPr="004A1BB4">
        <w:t>клиент-серверных приложений</w:t>
      </w:r>
      <w:r w:rsidRPr="004A1BB4">
        <w:t xml:space="preserve"> на языке Java. Для этого необходимо выполнить программную реализацию модульного приложения «</w:t>
      </w:r>
      <w:r w:rsidR="00636AC8" w:rsidRPr="004A1BB4">
        <w:rPr>
          <w:lang w:val="en-US"/>
        </w:rPr>
        <w:t>Mp</w:t>
      </w:r>
      <w:r w:rsidR="00636AC8" w:rsidRPr="004A1BB4">
        <w:t>3 плеер</w:t>
      </w:r>
      <w:r w:rsidRPr="004A1BB4">
        <w:t xml:space="preserve">» на языке </w:t>
      </w:r>
      <w:r w:rsidRPr="004A1BB4">
        <w:rPr>
          <w:color w:val="000000"/>
          <w:lang w:val="en-US"/>
        </w:rPr>
        <w:t>Java</w:t>
      </w:r>
      <w:r w:rsidRPr="004A1BB4">
        <w:rPr>
          <w:color w:val="000000"/>
        </w:rPr>
        <w:t xml:space="preserve"> в </w:t>
      </w:r>
      <w:r w:rsidRPr="004A1BB4">
        <w:t>среде разработки NetBeans.</w:t>
      </w:r>
    </w:p>
    <w:p w14:paraId="61615B60" w14:textId="4798141F" w:rsidR="00507494" w:rsidRPr="00FB24EC" w:rsidRDefault="00507494" w:rsidP="00507494">
      <w:pPr>
        <w:pStyle w:val="af0"/>
      </w:pPr>
      <w:r w:rsidRPr="00FB24EC">
        <w:t xml:space="preserve">Программа должна работать так, чтобы пользователь мог </w:t>
      </w:r>
      <w:r w:rsidR="004A1BB4" w:rsidRPr="00FB24EC">
        <w:t>прослушивать песни</w:t>
      </w:r>
      <w:r w:rsidR="0064131D">
        <w:t xml:space="preserve"> с сервера, при этом не хранить их у себя на машине</w:t>
      </w:r>
      <w:r w:rsidRPr="00FB24EC">
        <w:t xml:space="preserve">. В проекте предусмотрен графический интерфейс и используются следующие технологии: </w:t>
      </w:r>
    </w:p>
    <w:p w14:paraId="6EFB5381" w14:textId="77777777" w:rsidR="00507494" w:rsidRPr="00FB24EC" w:rsidRDefault="00507494" w:rsidP="00507494">
      <w:pPr>
        <w:pStyle w:val="af0"/>
      </w:pPr>
      <w:r w:rsidRPr="00FB24EC">
        <w:t xml:space="preserve">1. Java Collections Framework </w:t>
      </w:r>
    </w:p>
    <w:p w14:paraId="3ABF6FB4" w14:textId="77777777" w:rsidR="00507494" w:rsidRPr="00FB24EC" w:rsidRDefault="00507494" w:rsidP="00507494">
      <w:pPr>
        <w:pStyle w:val="af0"/>
      </w:pPr>
      <w:r w:rsidRPr="00FB24EC">
        <w:t xml:space="preserve">2. Механизм обработки исключительных ситуаций </w:t>
      </w:r>
    </w:p>
    <w:p w14:paraId="27180301" w14:textId="3DA021FE" w:rsidR="00507494" w:rsidRDefault="00507494" w:rsidP="00A96E1D">
      <w:pPr>
        <w:pStyle w:val="af0"/>
      </w:pPr>
      <w:r w:rsidRPr="00FB24EC">
        <w:t xml:space="preserve">3. </w:t>
      </w:r>
      <w:r w:rsidRPr="00FB24EC">
        <w:rPr>
          <w:lang w:val="en-US"/>
        </w:rPr>
        <w:t>Java</w:t>
      </w:r>
      <w:r w:rsidRPr="00FB24EC">
        <w:t xml:space="preserve"> </w:t>
      </w:r>
      <w:r w:rsidRPr="00FB24EC">
        <w:rPr>
          <w:lang w:val="en-US"/>
        </w:rPr>
        <w:t>Stream</w:t>
      </w:r>
      <w:r w:rsidRPr="00FB24EC">
        <w:t xml:space="preserve"> </w:t>
      </w:r>
      <w:r w:rsidRPr="00FB24EC">
        <w:rPr>
          <w:lang w:val="en-US"/>
        </w:rPr>
        <w:t>API</w:t>
      </w:r>
      <w:r w:rsidRPr="00FB24EC">
        <w:t xml:space="preserve"> </w:t>
      </w:r>
    </w:p>
    <w:p w14:paraId="4344D1FC" w14:textId="5FD26BD3" w:rsidR="0059082C" w:rsidRPr="0059082C" w:rsidRDefault="0059082C" w:rsidP="00A96E1D">
      <w:pPr>
        <w:pStyle w:val="af0"/>
        <w:rPr>
          <w:lang w:val="en-US"/>
        </w:rPr>
      </w:pPr>
      <w:r w:rsidRPr="0059082C">
        <w:rPr>
          <w:lang w:val="en-US"/>
        </w:rPr>
        <w:t>4. Java Multithreading</w:t>
      </w:r>
      <w:r w:rsidRPr="0059082C">
        <w:rPr>
          <w:lang w:val="en-US"/>
        </w:rPr>
        <w:tab/>
      </w:r>
    </w:p>
    <w:p w14:paraId="5F381241" w14:textId="4824C867" w:rsidR="00507494" w:rsidRPr="00E75F63" w:rsidRDefault="0059082C" w:rsidP="00507494">
      <w:pPr>
        <w:pStyle w:val="af0"/>
        <w:rPr>
          <w:lang w:val="en-US"/>
        </w:rPr>
      </w:pPr>
      <w:r w:rsidRPr="00AC6623">
        <w:rPr>
          <w:lang w:val="en-US"/>
        </w:rPr>
        <w:t>5</w:t>
      </w:r>
      <w:r w:rsidR="00507494" w:rsidRPr="00FB24EC">
        <w:rPr>
          <w:lang w:val="en-US"/>
        </w:rPr>
        <w:t xml:space="preserve">. Java Socket </w:t>
      </w:r>
      <w:r w:rsidR="00507494" w:rsidRPr="00FB24EC">
        <w:t>и</w:t>
      </w:r>
      <w:r w:rsidR="00507494" w:rsidRPr="00FB24EC">
        <w:rPr>
          <w:lang w:val="en-US"/>
        </w:rPr>
        <w:t xml:space="preserve"> Java Server Socket</w:t>
      </w:r>
    </w:p>
    <w:p w14:paraId="7F290143" w14:textId="3DF48BCB" w:rsidR="00D62DF7" w:rsidRPr="00507494" w:rsidRDefault="00B174F6">
      <w:r w:rsidRPr="00507494">
        <w:br w:type="page" w:clear="all"/>
      </w:r>
    </w:p>
    <w:p w14:paraId="632274CD" w14:textId="448C8A44" w:rsidR="00D62DF7" w:rsidRPr="00BD2A3A" w:rsidRDefault="00B174F6">
      <w:pPr>
        <w:pStyle w:val="a"/>
      </w:pPr>
      <w:bookmarkStart w:id="6" w:name="_Toc105343387"/>
      <w:bookmarkStart w:id="7" w:name="_Toc166486254"/>
      <w:r w:rsidRPr="00BD2A3A">
        <w:rPr>
          <w:lang w:val="ru-RU"/>
        </w:rPr>
        <w:lastRenderedPageBreak/>
        <w:t>Выбор</w:t>
      </w:r>
      <w:r w:rsidRPr="00BD2A3A">
        <w:t xml:space="preserve"> </w:t>
      </w:r>
      <w:bookmarkEnd w:id="6"/>
      <w:r w:rsidRPr="00BD2A3A">
        <w:rPr>
          <w:lang w:val="ru-RU"/>
        </w:rPr>
        <w:t>решения</w:t>
      </w:r>
      <w:bookmarkStart w:id="8" w:name="_Toc33469"/>
      <w:bookmarkEnd w:id="7"/>
      <w:r w:rsidRPr="00BD2A3A">
        <w:t xml:space="preserve">  </w:t>
      </w:r>
      <w:bookmarkEnd w:id="8"/>
    </w:p>
    <w:p w14:paraId="63C57A03" w14:textId="3AC4AA06" w:rsidR="00B60E7E" w:rsidRPr="004063A7" w:rsidRDefault="00B60E7E">
      <w:pPr>
        <w:pStyle w:val="af0"/>
      </w:pPr>
      <w:r w:rsidRPr="0021027F">
        <w:t>Для реализации проекта используются:</w:t>
      </w:r>
    </w:p>
    <w:p w14:paraId="25BB7CED" w14:textId="251FB980" w:rsidR="004063A7" w:rsidRPr="004063A7" w:rsidRDefault="004063A7" w:rsidP="004063A7">
      <w:pPr>
        <w:pStyle w:val="af0"/>
        <w:numPr>
          <w:ilvl w:val="0"/>
          <w:numId w:val="21"/>
        </w:numPr>
      </w:pPr>
      <w:r w:rsidRPr="004063A7">
        <w:t xml:space="preserve">Объектно-ориентированный язык </w:t>
      </w:r>
      <w:r w:rsidRPr="004063A7">
        <w:rPr>
          <w:lang w:val="en-US"/>
        </w:rPr>
        <w:t>Java</w:t>
      </w:r>
      <w:r w:rsidRPr="004063A7">
        <w:t>;</w:t>
      </w:r>
    </w:p>
    <w:p w14:paraId="2C660E39" w14:textId="42397CD8" w:rsidR="00B60E7E" w:rsidRPr="004063A7" w:rsidRDefault="00B60E7E" w:rsidP="00B60E7E">
      <w:pPr>
        <w:pStyle w:val="af0"/>
        <w:numPr>
          <w:ilvl w:val="0"/>
          <w:numId w:val="21"/>
        </w:numPr>
      </w:pPr>
      <w:r w:rsidRPr="004063A7">
        <w:t xml:space="preserve">Библиотека </w:t>
      </w:r>
      <w:r w:rsidRPr="004063A7">
        <w:rPr>
          <w:lang w:val="en-US"/>
        </w:rPr>
        <w:t>Swing;</w:t>
      </w:r>
    </w:p>
    <w:p w14:paraId="32774B6D" w14:textId="57991AA9" w:rsidR="00B60E7E" w:rsidRPr="004063A7" w:rsidRDefault="00B60E7E" w:rsidP="00B60E7E">
      <w:pPr>
        <w:pStyle w:val="af0"/>
        <w:numPr>
          <w:ilvl w:val="0"/>
          <w:numId w:val="21"/>
        </w:numPr>
      </w:pPr>
      <w:r w:rsidRPr="004063A7">
        <w:t>Пакеты, содержащие файлы ресурсов, пользовательский интерфейс;</w:t>
      </w:r>
    </w:p>
    <w:p w14:paraId="23F30225" w14:textId="36D1F889" w:rsidR="004F62A2" w:rsidRDefault="00B60E7E" w:rsidP="004F62A2">
      <w:pPr>
        <w:pStyle w:val="af0"/>
        <w:numPr>
          <w:ilvl w:val="0"/>
          <w:numId w:val="21"/>
        </w:numPr>
        <w:rPr>
          <w:lang w:val="en-US"/>
        </w:rPr>
      </w:pPr>
      <w:r w:rsidRPr="004063A7">
        <w:rPr>
          <w:lang w:val="en-US"/>
        </w:rPr>
        <w:t>Java Stream API</w:t>
      </w:r>
      <w:r w:rsidR="006103E9">
        <w:t>;</w:t>
      </w:r>
    </w:p>
    <w:p w14:paraId="7D80C8C3" w14:textId="522158BE" w:rsidR="00ED39A9" w:rsidRDefault="004F62A2" w:rsidP="004F62A2">
      <w:pPr>
        <w:pStyle w:val="af0"/>
        <w:numPr>
          <w:ilvl w:val="0"/>
          <w:numId w:val="21"/>
        </w:numPr>
        <w:rPr>
          <w:lang w:val="en-US"/>
        </w:rPr>
      </w:pPr>
      <w:r w:rsidRPr="004063A7">
        <w:rPr>
          <w:lang w:val="en-US"/>
        </w:rPr>
        <w:t xml:space="preserve">IDE </w:t>
      </w:r>
      <w:r w:rsidR="004C1DAC">
        <w:rPr>
          <w:lang w:val="en-US"/>
        </w:rPr>
        <w:t xml:space="preserve">NetBeans </w:t>
      </w:r>
      <w:r w:rsidR="00B351C9">
        <w:rPr>
          <w:lang w:val="en-US"/>
        </w:rPr>
        <w:t>20</w:t>
      </w:r>
      <w:r w:rsidR="00793253">
        <w:rPr>
          <w:lang w:val="en-US"/>
        </w:rPr>
        <w:t>;</w:t>
      </w:r>
    </w:p>
    <w:p w14:paraId="524499A8" w14:textId="5997CD3C" w:rsidR="002F1D67" w:rsidRDefault="00A96E1D" w:rsidP="002F1D67">
      <w:pPr>
        <w:pStyle w:val="af0"/>
        <w:numPr>
          <w:ilvl w:val="0"/>
          <w:numId w:val="21"/>
        </w:numPr>
        <w:rPr>
          <w:lang w:val="en-US"/>
        </w:rPr>
      </w:pPr>
      <w:r>
        <w:t>Библиотека</w:t>
      </w:r>
      <w:r w:rsidRPr="00FB24EC">
        <w:rPr>
          <w:lang w:val="en-US"/>
        </w:rPr>
        <w:t xml:space="preserve"> </w:t>
      </w:r>
      <w:r w:rsidR="00E32902">
        <w:rPr>
          <w:lang w:val="en-US"/>
        </w:rPr>
        <w:t>Jlayer</w:t>
      </w:r>
      <w:r w:rsidR="00793253">
        <w:rPr>
          <w:lang w:val="en-US"/>
        </w:rPr>
        <w:t>;</w:t>
      </w:r>
    </w:p>
    <w:p w14:paraId="4D181646" w14:textId="77777777" w:rsidR="002F1D67" w:rsidRPr="002F1D67" w:rsidRDefault="002F1D67" w:rsidP="002F1D67">
      <w:pPr>
        <w:pStyle w:val="af0"/>
        <w:ind w:firstLine="0"/>
        <w:rPr>
          <w:lang w:val="en-US"/>
        </w:rPr>
      </w:pPr>
    </w:p>
    <w:p w14:paraId="48A4E4AE" w14:textId="77777777" w:rsidR="008B3921" w:rsidRDefault="006D62A3" w:rsidP="008B3921">
      <w:pPr>
        <w:pStyle w:val="af0"/>
      </w:pPr>
      <w:r>
        <w:t xml:space="preserve">Основной задачей курсового проекта являлась реализация взаимодействия клиента и сервера. Для выполнения данной задачи использовались как </w:t>
      </w:r>
      <w:proofErr w:type="gramStart"/>
      <w:r>
        <w:rPr>
          <w:lang w:val="en-US"/>
        </w:rPr>
        <w:t>UDP</w:t>
      </w:r>
      <w:proofErr w:type="gramEnd"/>
      <w:r w:rsidRPr="006D62A3">
        <w:t xml:space="preserve"> </w:t>
      </w:r>
      <w:r>
        <w:t xml:space="preserve">так и </w:t>
      </w:r>
      <w:r>
        <w:rPr>
          <w:lang w:val="en-US"/>
        </w:rPr>
        <w:t>TCP</w:t>
      </w:r>
      <w:r w:rsidRPr="006D62A3">
        <w:t xml:space="preserve"> </w:t>
      </w:r>
      <w:r>
        <w:t>сокеты.</w:t>
      </w:r>
      <w:r w:rsidR="006F399D">
        <w:t xml:space="preserve"> </w:t>
      </w:r>
    </w:p>
    <w:p w14:paraId="32CB61D8" w14:textId="77777777" w:rsidR="008B3921" w:rsidRDefault="0064131D" w:rsidP="008B3921">
      <w:pPr>
        <w:pStyle w:val="af0"/>
        <w:rPr>
          <w:szCs w:val="28"/>
        </w:rPr>
      </w:pPr>
      <w:r w:rsidRPr="0064131D">
        <w:rPr>
          <w:szCs w:val="28"/>
        </w:rPr>
        <w:t xml:space="preserve">UDP сокеты используются для быстрой и простой передачи коротких и простых запросов между клиентом и сервером. </w:t>
      </w:r>
      <w:r w:rsidRPr="008B3921">
        <w:rPr>
          <w:szCs w:val="28"/>
        </w:rPr>
        <w:t>Они обеспечивают быстрое</w:t>
      </w:r>
      <w:r w:rsidR="008B3921">
        <w:rPr>
          <w:szCs w:val="28"/>
        </w:rPr>
        <w:t xml:space="preserve"> </w:t>
      </w:r>
      <w:r w:rsidRPr="008B3921">
        <w:rPr>
          <w:szCs w:val="28"/>
        </w:rPr>
        <w:t>взаимодействие, что идеально подходит для операций, которые не требуют высокой надежности или гарантированной доставки.</w:t>
      </w:r>
      <w:r w:rsidR="008B3921">
        <w:rPr>
          <w:szCs w:val="28"/>
        </w:rPr>
        <w:t xml:space="preserve"> </w:t>
      </w:r>
    </w:p>
    <w:p w14:paraId="003662D5" w14:textId="3A32009B" w:rsidR="0064131D" w:rsidRPr="0064131D" w:rsidRDefault="0064131D" w:rsidP="008B3921">
      <w:pPr>
        <w:pStyle w:val="af0"/>
        <w:rPr>
          <w:szCs w:val="28"/>
        </w:rPr>
      </w:pPr>
      <w:r w:rsidRPr="008B3921">
        <w:rPr>
          <w:szCs w:val="28"/>
        </w:rPr>
        <w:t xml:space="preserve">С другой стороны, </w:t>
      </w:r>
      <w:r w:rsidRPr="0064131D">
        <w:rPr>
          <w:szCs w:val="28"/>
        </w:rPr>
        <w:t>TCP</w:t>
      </w:r>
      <w:r w:rsidRPr="008B3921">
        <w:rPr>
          <w:szCs w:val="28"/>
        </w:rPr>
        <w:t xml:space="preserve"> сокеты применяются для передачи больших объемов информации, таких как файлы, между клиентом и сервером. </w:t>
      </w:r>
      <w:r w:rsidRPr="0064131D">
        <w:rPr>
          <w:szCs w:val="28"/>
        </w:rPr>
        <w:t>Протокол TCP обеспечивает надежную и точную передачу данных</w:t>
      </w:r>
      <w:r w:rsidR="008B3921">
        <w:rPr>
          <w:szCs w:val="28"/>
        </w:rPr>
        <w:t>.</w:t>
      </w:r>
    </w:p>
    <w:p w14:paraId="12246AF1" w14:textId="50A8002D" w:rsidR="006D62A3" w:rsidRPr="00793253" w:rsidRDefault="006D62A3" w:rsidP="006D62A3">
      <w:pPr>
        <w:spacing w:line="360" w:lineRule="auto"/>
        <w:ind w:firstLine="709"/>
        <w:jc w:val="both"/>
        <w:rPr>
          <w:rFonts w:ascii="Times New Roman" w:hAnsi="Times New Roman"/>
          <w:sz w:val="28"/>
          <w:szCs w:val="28"/>
          <w:lang w:val="ru-RU"/>
        </w:rPr>
      </w:pPr>
      <w:r>
        <w:rPr>
          <w:rFonts w:ascii="Times New Roman" w:hAnsi="Times New Roman"/>
          <w:sz w:val="28"/>
          <w:szCs w:val="28"/>
          <w:lang w:val="ru-RU"/>
        </w:rPr>
        <w:t xml:space="preserve">Интерфейс пользователя реализован с помощью библиотеки </w:t>
      </w:r>
      <w:r>
        <w:rPr>
          <w:rFonts w:ascii="Times New Roman" w:hAnsi="Times New Roman"/>
          <w:sz w:val="28"/>
          <w:szCs w:val="28"/>
        </w:rPr>
        <w:t>Java</w:t>
      </w:r>
      <w:r>
        <w:rPr>
          <w:rFonts w:ascii="Times New Roman" w:hAnsi="Times New Roman"/>
          <w:sz w:val="28"/>
          <w:szCs w:val="28"/>
          <w:lang w:val="ru-RU"/>
        </w:rPr>
        <w:t xml:space="preserve"> </w:t>
      </w:r>
      <w:r>
        <w:rPr>
          <w:rFonts w:ascii="Times New Roman" w:hAnsi="Times New Roman"/>
          <w:sz w:val="28"/>
          <w:szCs w:val="28"/>
        </w:rPr>
        <w:t>Swing</w:t>
      </w:r>
      <w:r w:rsidR="00793253">
        <w:rPr>
          <w:rFonts w:ascii="Times New Roman" w:hAnsi="Times New Roman"/>
          <w:sz w:val="28"/>
          <w:szCs w:val="28"/>
          <w:lang w:val="ru-RU"/>
        </w:rPr>
        <w:t xml:space="preserve"> и содержит в себе стандартный функционал музыкального проигрывателя</w:t>
      </w:r>
      <w:r w:rsidR="00793253" w:rsidRPr="00793253">
        <w:rPr>
          <w:rFonts w:ascii="Times New Roman" w:hAnsi="Times New Roman"/>
          <w:sz w:val="28"/>
          <w:szCs w:val="28"/>
          <w:lang w:val="ru-RU"/>
        </w:rPr>
        <w:t>:</w:t>
      </w:r>
    </w:p>
    <w:p w14:paraId="20DFC8F1" w14:textId="2973E3B3" w:rsidR="00793253" w:rsidRPr="004063A7" w:rsidRDefault="006A19B5" w:rsidP="00793253">
      <w:pPr>
        <w:pStyle w:val="af0"/>
        <w:numPr>
          <w:ilvl w:val="0"/>
          <w:numId w:val="21"/>
        </w:numPr>
      </w:pPr>
      <w:r w:rsidRPr="006A19B5">
        <w:t xml:space="preserve"> </w:t>
      </w:r>
      <w:r w:rsidR="00793253">
        <w:t>Поддержка работы с плейлистами</w:t>
      </w:r>
      <w:r w:rsidR="00793253">
        <w:rPr>
          <w:lang w:val="en-US"/>
        </w:rPr>
        <w:t>;</w:t>
      </w:r>
    </w:p>
    <w:p w14:paraId="442C7B20" w14:textId="078E3C6A" w:rsidR="00793253" w:rsidRPr="004063A7" w:rsidRDefault="00793253" w:rsidP="00793253">
      <w:pPr>
        <w:pStyle w:val="af0"/>
        <w:numPr>
          <w:ilvl w:val="0"/>
          <w:numId w:val="21"/>
        </w:numPr>
      </w:pPr>
      <w:r>
        <w:t xml:space="preserve">Воспроизведение </w:t>
      </w:r>
      <w:r>
        <w:rPr>
          <w:lang w:val="en-US"/>
        </w:rPr>
        <w:t>/</w:t>
      </w:r>
      <w:r>
        <w:t xml:space="preserve"> Пауза проигрывания</w:t>
      </w:r>
      <w:r w:rsidRPr="004063A7">
        <w:rPr>
          <w:lang w:val="en-US"/>
        </w:rPr>
        <w:t>;</w:t>
      </w:r>
    </w:p>
    <w:p w14:paraId="797C4F97" w14:textId="4F74FABC" w:rsidR="00793253" w:rsidRPr="004063A7" w:rsidRDefault="00793253" w:rsidP="00793253">
      <w:pPr>
        <w:pStyle w:val="af0"/>
        <w:numPr>
          <w:ilvl w:val="0"/>
          <w:numId w:val="21"/>
        </w:numPr>
      </w:pPr>
      <w:r>
        <w:t>Регулировка громкости</w:t>
      </w:r>
      <w:r w:rsidRPr="004063A7">
        <w:t>;</w:t>
      </w:r>
    </w:p>
    <w:p w14:paraId="3106534F" w14:textId="73095059" w:rsidR="00793253" w:rsidRDefault="00793253" w:rsidP="00793253">
      <w:pPr>
        <w:pStyle w:val="af0"/>
        <w:numPr>
          <w:ilvl w:val="0"/>
          <w:numId w:val="21"/>
        </w:numPr>
        <w:rPr>
          <w:lang w:val="en-US"/>
        </w:rPr>
      </w:pPr>
      <w:r>
        <w:t>Перемотка композиций;</w:t>
      </w:r>
    </w:p>
    <w:p w14:paraId="5AB6D67D" w14:textId="34CC5C98" w:rsidR="00793253" w:rsidRPr="0021027F" w:rsidRDefault="0021027F" w:rsidP="00793253">
      <w:pPr>
        <w:pStyle w:val="af0"/>
        <w:numPr>
          <w:ilvl w:val="0"/>
          <w:numId w:val="21"/>
        </w:numPr>
      </w:pPr>
      <w:r>
        <w:t>Авто воспроизведение следующий композиции в плейлисте</w:t>
      </w:r>
      <w:r w:rsidRPr="0021027F">
        <w:t>;</w:t>
      </w:r>
    </w:p>
    <w:p w14:paraId="334F5C9E" w14:textId="2EE4B42D" w:rsidR="00793253" w:rsidRPr="00AC7E5F" w:rsidRDefault="00A30759" w:rsidP="00793253">
      <w:pPr>
        <w:pStyle w:val="af0"/>
        <w:numPr>
          <w:ilvl w:val="0"/>
          <w:numId w:val="21"/>
        </w:numPr>
      </w:pPr>
      <w:r>
        <w:t>Воспроизведение композиций в случайном порядке</w:t>
      </w:r>
      <w:r w:rsidRPr="00AC7E5F">
        <w:t>;</w:t>
      </w:r>
    </w:p>
    <w:p w14:paraId="226E2721" w14:textId="06A0DFC3" w:rsidR="00D62DF7" w:rsidRPr="00ED39A9" w:rsidRDefault="00B174F6" w:rsidP="00ED39A9">
      <w:pPr>
        <w:pStyle w:val="af0"/>
      </w:pPr>
      <w:r w:rsidRPr="004063A7">
        <w:br w:type="page" w:clear="all"/>
      </w:r>
    </w:p>
    <w:p w14:paraId="76DFF028" w14:textId="102F1F92" w:rsidR="00D62DF7" w:rsidRDefault="00B174F6" w:rsidP="00A7620A">
      <w:pPr>
        <w:pStyle w:val="a"/>
      </w:pPr>
      <w:bookmarkStart w:id="9" w:name="_Toc103100842"/>
      <w:bookmarkStart w:id="10" w:name="_Toc3126"/>
      <w:bookmarkStart w:id="11" w:name="_Toc105343388"/>
      <w:bookmarkStart w:id="12" w:name="_Toc166486255"/>
      <w:r>
        <w:lastRenderedPageBreak/>
        <w:t xml:space="preserve">Описание </w:t>
      </w:r>
      <w:bookmarkEnd w:id="9"/>
      <w:bookmarkEnd w:id="10"/>
      <w:bookmarkEnd w:id="11"/>
      <w:r>
        <w:t>программы</w:t>
      </w:r>
      <w:bookmarkEnd w:id="12"/>
    </w:p>
    <w:p w14:paraId="2DD04036" w14:textId="765794CE" w:rsidR="00AC7E5F" w:rsidRDefault="00AC7E5F" w:rsidP="00AC7E5F">
      <w:pPr>
        <w:spacing w:line="360" w:lineRule="auto"/>
        <w:ind w:firstLine="708"/>
        <w:jc w:val="both"/>
        <w:rPr>
          <w:rFonts w:ascii="Times New Roman" w:hAnsi="Times New Roman"/>
          <w:sz w:val="28"/>
          <w:szCs w:val="28"/>
          <w:lang w:val="ru-RU"/>
        </w:rPr>
      </w:pPr>
      <w:r>
        <w:rPr>
          <w:rFonts w:ascii="Times New Roman" w:hAnsi="Times New Roman"/>
          <w:sz w:val="28"/>
          <w:szCs w:val="28"/>
          <w:lang w:val="ru-RU"/>
        </w:rPr>
        <w:t>Программа, состоит из клиентской и серверной части. Сначала запускается сервер, который входит в состояние ожидания запрос</w:t>
      </w:r>
      <w:r w:rsidR="0013044F">
        <w:rPr>
          <w:rFonts w:ascii="Times New Roman" w:hAnsi="Times New Roman"/>
          <w:sz w:val="28"/>
          <w:szCs w:val="28"/>
          <w:lang w:val="ru-RU"/>
        </w:rPr>
        <w:t>а клиента</w:t>
      </w:r>
      <w:r w:rsidR="005F2A7E">
        <w:rPr>
          <w:rFonts w:ascii="Times New Roman" w:hAnsi="Times New Roman"/>
          <w:sz w:val="28"/>
          <w:szCs w:val="28"/>
          <w:lang w:val="ru-RU"/>
        </w:rPr>
        <w:t xml:space="preserve">, это можно увидеть на </w:t>
      </w:r>
      <w:r w:rsidR="005F2A7E" w:rsidRPr="005F2A7E">
        <w:rPr>
          <w:rFonts w:ascii="Times New Roman" w:hAnsi="Times New Roman"/>
          <w:sz w:val="28"/>
          <w:szCs w:val="28"/>
          <w:lang w:val="ru-RU"/>
        </w:rPr>
        <w:t xml:space="preserve">4 </w:t>
      </w:r>
      <w:r w:rsidR="005F2A7E">
        <w:rPr>
          <w:rFonts w:ascii="Times New Roman" w:hAnsi="Times New Roman"/>
          <w:sz w:val="28"/>
          <w:szCs w:val="28"/>
        </w:rPr>
        <w:t>UML</w:t>
      </w:r>
      <w:r w:rsidR="005F2A7E" w:rsidRPr="005F2A7E">
        <w:rPr>
          <w:rFonts w:ascii="Times New Roman" w:hAnsi="Times New Roman"/>
          <w:sz w:val="28"/>
          <w:szCs w:val="28"/>
          <w:lang w:val="ru-RU"/>
        </w:rPr>
        <w:t xml:space="preserve"> </w:t>
      </w:r>
      <w:r w:rsidR="005F2A7E">
        <w:rPr>
          <w:rFonts w:ascii="Times New Roman" w:hAnsi="Times New Roman"/>
          <w:sz w:val="28"/>
          <w:szCs w:val="28"/>
          <w:lang w:val="ru-RU"/>
        </w:rPr>
        <w:t>диаграмме</w:t>
      </w:r>
      <w:r>
        <w:rPr>
          <w:rFonts w:ascii="Times New Roman" w:hAnsi="Times New Roman"/>
          <w:sz w:val="28"/>
          <w:szCs w:val="28"/>
          <w:lang w:val="ru-RU"/>
        </w:rPr>
        <w:t>.</w:t>
      </w:r>
    </w:p>
    <w:p w14:paraId="080D2034" w14:textId="69C226EE" w:rsidR="00D62DF7" w:rsidRPr="00B955E9" w:rsidRDefault="000D48BE" w:rsidP="00B955E9">
      <w:pPr>
        <w:spacing w:line="360" w:lineRule="auto"/>
        <w:ind w:firstLine="708"/>
        <w:jc w:val="both"/>
        <w:rPr>
          <w:rFonts w:ascii="Times New Roman" w:hAnsi="Times New Roman"/>
          <w:sz w:val="28"/>
          <w:szCs w:val="28"/>
          <w:lang w:val="ru-RU"/>
        </w:rPr>
      </w:pPr>
      <w:r>
        <w:rPr>
          <w:rFonts w:ascii="Times New Roman" w:hAnsi="Times New Roman"/>
          <w:sz w:val="28"/>
          <w:szCs w:val="28"/>
          <w:lang w:val="ru-RU"/>
        </w:rPr>
        <w:t>После чего</w:t>
      </w:r>
      <w:r w:rsidR="00AC7E5F">
        <w:rPr>
          <w:rFonts w:ascii="Times New Roman" w:hAnsi="Times New Roman"/>
          <w:sz w:val="28"/>
          <w:szCs w:val="28"/>
          <w:lang w:val="ru-RU"/>
        </w:rPr>
        <w:t xml:space="preserve"> устройствах запускается клиентская часть, которая по нажатию определенн</w:t>
      </w:r>
      <w:r w:rsidR="00A52AE6">
        <w:rPr>
          <w:rFonts w:ascii="Times New Roman" w:hAnsi="Times New Roman"/>
          <w:sz w:val="28"/>
          <w:szCs w:val="28"/>
          <w:lang w:val="ru-RU"/>
        </w:rPr>
        <w:t>ых</w:t>
      </w:r>
      <w:r w:rsidR="00AC7E5F">
        <w:rPr>
          <w:rFonts w:ascii="Times New Roman" w:hAnsi="Times New Roman"/>
          <w:sz w:val="28"/>
          <w:szCs w:val="28"/>
          <w:lang w:val="ru-RU"/>
        </w:rPr>
        <w:t xml:space="preserve"> кноп</w:t>
      </w:r>
      <w:r w:rsidR="00A52AE6">
        <w:rPr>
          <w:rFonts w:ascii="Times New Roman" w:hAnsi="Times New Roman"/>
          <w:sz w:val="28"/>
          <w:szCs w:val="28"/>
          <w:lang w:val="ru-RU"/>
        </w:rPr>
        <w:t>ок</w:t>
      </w:r>
      <w:r w:rsidR="00AC7E5F">
        <w:rPr>
          <w:rFonts w:ascii="Times New Roman" w:hAnsi="Times New Roman"/>
          <w:sz w:val="28"/>
          <w:szCs w:val="28"/>
          <w:lang w:val="ru-RU"/>
        </w:rPr>
        <w:t xml:space="preserve">, </w:t>
      </w:r>
      <w:r w:rsidR="00A52AE6">
        <w:rPr>
          <w:rFonts w:ascii="Times New Roman" w:hAnsi="Times New Roman"/>
          <w:sz w:val="28"/>
          <w:szCs w:val="28"/>
          <w:lang w:val="ru-RU"/>
        </w:rPr>
        <w:t>посылает определённый запросы к серверу</w:t>
      </w:r>
      <w:r w:rsidR="003E276F">
        <w:rPr>
          <w:rFonts w:ascii="Times New Roman" w:hAnsi="Times New Roman"/>
          <w:sz w:val="28"/>
          <w:szCs w:val="28"/>
          <w:lang w:val="ru-RU"/>
        </w:rPr>
        <w:t xml:space="preserve">, что так же отображается на 4 </w:t>
      </w:r>
      <w:r w:rsidR="003E276F">
        <w:rPr>
          <w:rFonts w:ascii="Times New Roman" w:hAnsi="Times New Roman"/>
          <w:sz w:val="28"/>
          <w:szCs w:val="28"/>
        </w:rPr>
        <w:t>UML</w:t>
      </w:r>
      <w:r w:rsidR="003E276F" w:rsidRPr="003E276F">
        <w:rPr>
          <w:rFonts w:ascii="Times New Roman" w:hAnsi="Times New Roman"/>
          <w:sz w:val="28"/>
          <w:szCs w:val="28"/>
          <w:lang w:val="ru-RU"/>
        </w:rPr>
        <w:t xml:space="preserve"> </w:t>
      </w:r>
      <w:r w:rsidR="003E276F">
        <w:rPr>
          <w:rFonts w:ascii="Times New Roman" w:hAnsi="Times New Roman"/>
          <w:sz w:val="28"/>
          <w:szCs w:val="28"/>
          <w:lang w:val="ru-RU"/>
        </w:rPr>
        <w:t>диаграмме</w:t>
      </w:r>
      <w:r w:rsidR="00396111">
        <w:rPr>
          <w:rFonts w:ascii="Times New Roman" w:hAnsi="Times New Roman"/>
          <w:sz w:val="28"/>
          <w:szCs w:val="28"/>
          <w:lang w:val="ru-RU"/>
        </w:rPr>
        <w:t>.</w:t>
      </w:r>
    </w:p>
    <w:p w14:paraId="7A990D21" w14:textId="045DD511" w:rsidR="00D62DF7" w:rsidRPr="00607F68" w:rsidRDefault="00110220" w:rsidP="00607F68">
      <w:pPr>
        <w:pStyle w:val="a0"/>
      </w:pPr>
      <w:bookmarkStart w:id="13" w:name="_Toc166486256"/>
      <w:r>
        <w:t>Серверная часть</w:t>
      </w:r>
      <w:bookmarkEnd w:id="13"/>
    </w:p>
    <w:p w14:paraId="5A73F7E9" w14:textId="0B47E989" w:rsidR="0014527C" w:rsidRDefault="0014527C" w:rsidP="0014527C">
      <w:pPr>
        <w:spacing w:line="360" w:lineRule="auto"/>
        <w:ind w:firstLine="708"/>
        <w:jc w:val="both"/>
        <w:rPr>
          <w:rFonts w:ascii="Times New Roman" w:hAnsi="Times New Roman"/>
          <w:sz w:val="28"/>
          <w:szCs w:val="28"/>
          <w:lang w:val="ru-RU"/>
        </w:rPr>
      </w:pPr>
      <w:r>
        <w:rPr>
          <w:rFonts w:ascii="Times New Roman" w:hAnsi="Times New Roman"/>
          <w:sz w:val="28"/>
          <w:szCs w:val="28"/>
        </w:rPr>
        <w:t>Server</w:t>
      </w:r>
      <w:r>
        <w:rPr>
          <w:rFonts w:ascii="Times New Roman" w:hAnsi="Times New Roman"/>
          <w:sz w:val="28"/>
          <w:szCs w:val="28"/>
          <w:lang w:val="ru-RU"/>
        </w:rPr>
        <w:t>.</w:t>
      </w:r>
      <w:r>
        <w:rPr>
          <w:rFonts w:ascii="Times New Roman" w:hAnsi="Times New Roman"/>
          <w:sz w:val="28"/>
          <w:szCs w:val="28"/>
        </w:rPr>
        <w:t>java</w:t>
      </w:r>
      <w:r>
        <w:rPr>
          <w:rFonts w:ascii="Times New Roman" w:hAnsi="Times New Roman"/>
          <w:sz w:val="28"/>
          <w:szCs w:val="28"/>
          <w:lang w:val="ru-RU"/>
        </w:rPr>
        <w:t xml:space="preserve"> – файл серверного процесса, котором находится точка входа в программу, функция </w:t>
      </w:r>
      <w:r>
        <w:rPr>
          <w:rFonts w:ascii="Times New Roman" w:hAnsi="Times New Roman"/>
          <w:sz w:val="28"/>
          <w:szCs w:val="28"/>
        </w:rPr>
        <w:t>Main</w:t>
      </w:r>
      <w:r>
        <w:rPr>
          <w:rFonts w:ascii="Times New Roman" w:hAnsi="Times New Roman"/>
          <w:sz w:val="28"/>
          <w:szCs w:val="28"/>
          <w:lang w:val="ru-RU"/>
        </w:rPr>
        <w:t xml:space="preserve">. </w:t>
      </w:r>
    </w:p>
    <w:p w14:paraId="1B102F03" w14:textId="61173643" w:rsidR="0041140B" w:rsidRDefault="00931F0A" w:rsidP="00931F0A">
      <w:pPr>
        <w:spacing w:line="360" w:lineRule="auto"/>
        <w:ind w:firstLine="708"/>
        <w:jc w:val="both"/>
        <w:rPr>
          <w:rFonts w:ascii="Times New Roman" w:hAnsi="Times New Roman"/>
          <w:sz w:val="28"/>
          <w:szCs w:val="28"/>
          <w:lang w:val="ru-RU"/>
        </w:rPr>
      </w:pPr>
      <w:r>
        <w:rPr>
          <w:rFonts w:ascii="Times New Roman" w:hAnsi="Times New Roman"/>
          <w:sz w:val="28"/>
          <w:szCs w:val="28"/>
          <w:lang w:val="ru-RU"/>
        </w:rPr>
        <w:t>После входа в программу с</w:t>
      </w:r>
      <w:r w:rsidR="0014527C">
        <w:rPr>
          <w:rFonts w:ascii="Times New Roman" w:hAnsi="Times New Roman"/>
          <w:sz w:val="28"/>
          <w:szCs w:val="28"/>
          <w:lang w:val="ru-RU"/>
        </w:rPr>
        <w:t xml:space="preserve">ервер </w:t>
      </w:r>
      <w:r w:rsidR="009C3E66">
        <w:rPr>
          <w:rFonts w:ascii="Times New Roman" w:hAnsi="Times New Roman"/>
          <w:sz w:val="28"/>
          <w:szCs w:val="28"/>
          <w:lang w:val="ru-RU"/>
        </w:rPr>
        <w:t xml:space="preserve">сообщает о своем запуске и начинает </w:t>
      </w:r>
      <w:r>
        <w:rPr>
          <w:rFonts w:ascii="Times New Roman" w:hAnsi="Times New Roman"/>
          <w:sz w:val="28"/>
          <w:szCs w:val="28"/>
          <w:lang w:val="ru-RU"/>
        </w:rPr>
        <w:t>сканир</w:t>
      </w:r>
      <w:r w:rsidR="009C3E66">
        <w:rPr>
          <w:rFonts w:ascii="Times New Roman" w:hAnsi="Times New Roman"/>
          <w:sz w:val="28"/>
          <w:szCs w:val="28"/>
          <w:lang w:val="ru-RU"/>
        </w:rPr>
        <w:t>ование</w:t>
      </w:r>
      <w:r>
        <w:rPr>
          <w:rFonts w:ascii="Times New Roman" w:hAnsi="Times New Roman"/>
          <w:sz w:val="28"/>
          <w:szCs w:val="28"/>
          <w:lang w:val="ru-RU"/>
        </w:rPr>
        <w:t xml:space="preserve"> готовы</w:t>
      </w:r>
      <w:r w:rsidR="009C3E66">
        <w:rPr>
          <w:rFonts w:ascii="Times New Roman" w:hAnsi="Times New Roman"/>
          <w:sz w:val="28"/>
          <w:szCs w:val="28"/>
          <w:lang w:val="ru-RU"/>
        </w:rPr>
        <w:t>х</w:t>
      </w:r>
      <w:r>
        <w:rPr>
          <w:rFonts w:ascii="Times New Roman" w:hAnsi="Times New Roman"/>
          <w:sz w:val="28"/>
          <w:szCs w:val="28"/>
          <w:lang w:val="ru-RU"/>
        </w:rPr>
        <w:t xml:space="preserve"> к использованию и отправке клиентам аудиофайлы и сохраняет основные данные о них в список</w:t>
      </w:r>
      <w:r w:rsidR="009C3E66">
        <w:rPr>
          <w:rFonts w:ascii="Times New Roman" w:hAnsi="Times New Roman"/>
          <w:sz w:val="28"/>
          <w:szCs w:val="28"/>
          <w:lang w:val="ru-RU"/>
        </w:rPr>
        <w:t xml:space="preserve">, а </w:t>
      </w:r>
      <w:proofErr w:type="gramStart"/>
      <w:r w:rsidR="009C3E66">
        <w:rPr>
          <w:rFonts w:ascii="Times New Roman" w:hAnsi="Times New Roman"/>
          <w:sz w:val="28"/>
          <w:szCs w:val="28"/>
          <w:lang w:val="ru-RU"/>
        </w:rPr>
        <w:t>так же</w:t>
      </w:r>
      <w:proofErr w:type="gramEnd"/>
      <w:r w:rsidR="009C3E66">
        <w:rPr>
          <w:rFonts w:ascii="Times New Roman" w:hAnsi="Times New Roman"/>
          <w:sz w:val="28"/>
          <w:szCs w:val="28"/>
          <w:lang w:val="ru-RU"/>
        </w:rPr>
        <w:t xml:space="preserve"> выводит список песен в консоль</w:t>
      </w:r>
      <w:r>
        <w:rPr>
          <w:rFonts w:ascii="Times New Roman" w:hAnsi="Times New Roman"/>
          <w:sz w:val="28"/>
          <w:szCs w:val="28"/>
          <w:lang w:val="ru-RU"/>
        </w:rPr>
        <w:t>, регистрирует сокеты и встаёт в ожидание запросов от клиентов.</w:t>
      </w:r>
    </w:p>
    <w:p w14:paraId="0A641C50" w14:textId="770014DD" w:rsidR="0032715D" w:rsidRPr="0032715D" w:rsidRDefault="0032715D" w:rsidP="00E761DF">
      <w:pPr>
        <w:spacing w:line="360" w:lineRule="auto"/>
        <w:ind w:firstLine="708"/>
        <w:rPr>
          <w:rFonts w:ascii="Times New Roman" w:hAnsi="Times New Roman"/>
          <w:sz w:val="28"/>
          <w:szCs w:val="28"/>
          <w:lang w:val="ru-RU" w:eastAsia="ru-RU"/>
        </w:rPr>
      </w:pPr>
      <w:r w:rsidRPr="0032715D">
        <w:rPr>
          <w:rFonts w:ascii="Times New Roman" w:hAnsi="Times New Roman"/>
          <w:sz w:val="28"/>
          <w:szCs w:val="28"/>
          <w:lang w:val="ru-RU" w:eastAsia="ru-RU"/>
        </w:rPr>
        <w:t>При получении запроса сервер создает отдельную нить для его обработки. Внутри нити определяется тип запроса, и в зависимости от этого выбирается один из двух методов:</w:t>
      </w:r>
    </w:p>
    <w:p w14:paraId="6588E79A" w14:textId="77777777" w:rsidR="0032715D" w:rsidRPr="0032715D" w:rsidRDefault="0032715D" w:rsidP="0032715D">
      <w:pPr>
        <w:pStyle w:val="af4"/>
        <w:numPr>
          <w:ilvl w:val="0"/>
          <w:numId w:val="27"/>
        </w:numPr>
        <w:spacing w:line="360" w:lineRule="auto"/>
        <w:rPr>
          <w:rFonts w:ascii="Times New Roman" w:hAnsi="Times New Roman"/>
          <w:sz w:val="28"/>
          <w:szCs w:val="28"/>
          <w:lang w:val="ru-RU" w:eastAsia="ru-RU"/>
        </w:rPr>
      </w:pPr>
      <w:proofErr w:type="gramStart"/>
      <w:r w:rsidRPr="0032715D">
        <w:rPr>
          <w:rFonts w:ascii="Times New Roman" w:hAnsi="Times New Roman"/>
          <w:b/>
          <w:bCs/>
          <w:sz w:val="28"/>
          <w:szCs w:val="28"/>
          <w:bdr w:val="single" w:sz="2" w:space="0" w:color="E3E3E3" w:frame="1"/>
          <w:lang w:val="ru-RU" w:eastAsia="ru-RU"/>
        </w:rPr>
        <w:t>SendSongListName(</w:t>
      </w:r>
      <w:proofErr w:type="gramEnd"/>
      <w:r w:rsidRPr="0032715D">
        <w:rPr>
          <w:rFonts w:ascii="Times New Roman" w:hAnsi="Times New Roman"/>
          <w:b/>
          <w:bCs/>
          <w:sz w:val="28"/>
          <w:szCs w:val="28"/>
          <w:bdr w:val="single" w:sz="2" w:space="0" w:color="E3E3E3" w:frame="1"/>
          <w:lang w:val="ru-RU" w:eastAsia="ru-RU"/>
        </w:rPr>
        <w:t>)</w:t>
      </w:r>
      <w:r w:rsidRPr="0032715D">
        <w:rPr>
          <w:rFonts w:ascii="Times New Roman" w:hAnsi="Times New Roman"/>
          <w:sz w:val="28"/>
          <w:szCs w:val="28"/>
          <w:lang w:val="ru-RU" w:eastAsia="ru-RU"/>
        </w:rPr>
        <w:t>: отправляет клиенту список названий всех композиций, доступных на сервере.</w:t>
      </w:r>
    </w:p>
    <w:p w14:paraId="044CE2C7" w14:textId="5790DC42" w:rsidR="0032715D" w:rsidRPr="00E761DF" w:rsidRDefault="0032715D" w:rsidP="00E761DF">
      <w:pPr>
        <w:pStyle w:val="af4"/>
        <w:numPr>
          <w:ilvl w:val="0"/>
          <w:numId w:val="27"/>
        </w:numPr>
        <w:spacing w:line="360" w:lineRule="auto"/>
        <w:rPr>
          <w:rFonts w:ascii="Times New Roman" w:hAnsi="Times New Roman"/>
          <w:sz w:val="28"/>
          <w:szCs w:val="28"/>
          <w:lang w:val="ru-RU" w:eastAsia="ru-RU"/>
        </w:rPr>
      </w:pPr>
      <w:proofErr w:type="gramStart"/>
      <w:r w:rsidRPr="0032715D">
        <w:rPr>
          <w:rFonts w:ascii="Times New Roman" w:hAnsi="Times New Roman"/>
          <w:b/>
          <w:bCs/>
          <w:sz w:val="28"/>
          <w:szCs w:val="28"/>
          <w:bdr w:val="single" w:sz="2" w:space="0" w:color="E3E3E3" w:frame="1"/>
          <w:lang w:val="ru-RU" w:eastAsia="ru-RU"/>
        </w:rPr>
        <w:t>SendPlaySong(</w:t>
      </w:r>
      <w:proofErr w:type="gramEnd"/>
      <w:r w:rsidRPr="0032715D">
        <w:rPr>
          <w:rFonts w:ascii="Times New Roman" w:hAnsi="Times New Roman"/>
          <w:b/>
          <w:bCs/>
          <w:sz w:val="28"/>
          <w:szCs w:val="28"/>
          <w:bdr w:val="single" w:sz="2" w:space="0" w:color="E3E3E3" w:frame="1"/>
          <w:lang w:val="ru-RU" w:eastAsia="ru-RU"/>
        </w:rPr>
        <w:t>String SongPath, long Lendth, long time)</w:t>
      </w:r>
      <w:r w:rsidRPr="0032715D">
        <w:rPr>
          <w:rFonts w:ascii="Times New Roman" w:hAnsi="Times New Roman"/>
          <w:sz w:val="28"/>
          <w:szCs w:val="28"/>
          <w:lang w:val="ru-RU" w:eastAsia="ru-RU"/>
        </w:rPr>
        <w:t>: отправляет клиенту данные о запрошенной композиции, включая её длительность, размер данных и сам аудиофайл.</w:t>
      </w:r>
    </w:p>
    <w:p w14:paraId="75119347" w14:textId="77777777" w:rsidR="0032715D" w:rsidRPr="0032715D" w:rsidRDefault="0032715D" w:rsidP="0032715D">
      <w:pPr>
        <w:spacing w:line="360" w:lineRule="auto"/>
        <w:ind w:firstLine="708"/>
        <w:rPr>
          <w:rFonts w:ascii="Times New Roman" w:hAnsi="Times New Roman"/>
          <w:sz w:val="28"/>
          <w:szCs w:val="28"/>
          <w:lang w:val="ru-RU" w:eastAsia="ru-RU"/>
        </w:rPr>
      </w:pPr>
      <w:r w:rsidRPr="0032715D">
        <w:rPr>
          <w:rFonts w:ascii="Times New Roman" w:hAnsi="Times New Roman"/>
          <w:sz w:val="28"/>
          <w:szCs w:val="28"/>
          <w:lang w:val="ru-RU" w:eastAsia="ru-RU"/>
        </w:rPr>
        <w:t>Сервер использует технологию DatagramSocket для обмена сообщениями с клиентами. При этом порты RECEIVE_PORT и SEND_PORT используются для приема и отправки текстовых сообщений соответственно, а порт FILE_PORT используется для передачи аудиофайлов клиенту.</w:t>
      </w:r>
    </w:p>
    <w:p w14:paraId="3E4BFC89" w14:textId="77777777" w:rsidR="0032715D" w:rsidRPr="0032715D" w:rsidRDefault="0032715D" w:rsidP="00923659">
      <w:pPr>
        <w:spacing w:line="360" w:lineRule="auto"/>
        <w:ind w:firstLine="708"/>
        <w:rPr>
          <w:rFonts w:ascii="Times New Roman" w:hAnsi="Times New Roman"/>
          <w:sz w:val="28"/>
          <w:szCs w:val="28"/>
          <w:lang w:val="ru-RU" w:eastAsia="ru-RU"/>
        </w:rPr>
      </w:pPr>
      <w:r w:rsidRPr="0032715D">
        <w:rPr>
          <w:rFonts w:ascii="Times New Roman" w:hAnsi="Times New Roman"/>
          <w:sz w:val="28"/>
          <w:szCs w:val="28"/>
          <w:lang w:val="ru-RU" w:eastAsia="ru-RU"/>
        </w:rPr>
        <w:t>Информация о песнях загружается из папки "Songs" на сервере при его запуске. Каждая песня представлена объектом Song, содержащим имя файла, путь к файлу, размер и длительность.</w:t>
      </w:r>
    </w:p>
    <w:p w14:paraId="0423E36C" w14:textId="6B5EC77C" w:rsidR="0032715D" w:rsidRDefault="0032715D" w:rsidP="00923659">
      <w:pPr>
        <w:spacing w:line="360" w:lineRule="auto"/>
        <w:ind w:firstLine="708"/>
        <w:rPr>
          <w:rFonts w:ascii="Times New Roman" w:hAnsi="Times New Roman"/>
          <w:sz w:val="28"/>
          <w:szCs w:val="28"/>
          <w:lang w:val="ru-RU" w:eastAsia="ru-RU"/>
        </w:rPr>
      </w:pPr>
      <w:r w:rsidRPr="0032715D">
        <w:rPr>
          <w:rFonts w:ascii="Times New Roman" w:hAnsi="Times New Roman"/>
          <w:sz w:val="28"/>
          <w:szCs w:val="28"/>
          <w:lang w:val="ru-RU" w:eastAsia="ru-RU"/>
        </w:rPr>
        <w:lastRenderedPageBreak/>
        <w:t>Этот сервер обеспечивает эффективную передачу аудиофайлов клиентам и предоставляет им доступ к полному списку доступных композиций.</w:t>
      </w:r>
    </w:p>
    <w:p w14:paraId="2E17D563" w14:textId="6361FBD2" w:rsidR="00E761DF" w:rsidRDefault="00E761DF" w:rsidP="00923659">
      <w:pPr>
        <w:spacing w:line="360" w:lineRule="auto"/>
        <w:ind w:firstLine="708"/>
        <w:rPr>
          <w:rFonts w:ascii="Times New Roman" w:hAnsi="Times New Roman"/>
          <w:sz w:val="28"/>
          <w:szCs w:val="28"/>
          <w:lang w:val="ru-RU" w:eastAsia="ru-RU"/>
        </w:rPr>
      </w:pPr>
    </w:p>
    <w:p w14:paraId="4106A4B8" w14:textId="36EA033B" w:rsidR="00E761DF" w:rsidRDefault="00E761DF" w:rsidP="00923659">
      <w:pPr>
        <w:spacing w:line="360" w:lineRule="auto"/>
        <w:ind w:firstLine="708"/>
        <w:rPr>
          <w:rFonts w:ascii="Times New Roman" w:hAnsi="Times New Roman"/>
          <w:sz w:val="28"/>
          <w:szCs w:val="28"/>
          <w:lang w:val="ru-RU" w:eastAsia="ru-RU"/>
        </w:rPr>
      </w:pPr>
    </w:p>
    <w:p w14:paraId="4A8AC6D9" w14:textId="48FB598F" w:rsidR="00E761DF" w:rsidRDefault="00E761DF" w:rsidP="00923659">
      <w:pPr>
        <w:spacing w:line="360" w:lineRule="auto"/>
        <w:ind w:firstLine="708"/>
        <w:rPr>
          <w:rFonts w:ascii="Times New Roman" w:hAnsi="Times New Roman"/>
          <w:sz w:val="28"/>
          <w:szCs w:val="28"/>
          <w:lang w:val="ru-RU" w:eastAsia="ru-RU"/>
        </w:rPr>
      </w:pPr>
    </w:p>
    <w:p w14:paraId="6DA79DE9" w14:textId="5261E11D" w:rsidR="00E761DF" w:rsidRDefault="00E761DF" w:rsidP="00923659">
      <w:pPr>
        <w:spacing w:line="360" w:lineRule="auto"/>
        <w:ind w:firstLine="708"/>
        <w:rPr>
          <w:rFonts w:ascii="Times New Roman" w:hAnsi="Times New Roman"/>
          <w:sz w:val="28"/>
          <w:szCs w:val="28"/>
          <w:lang w:val="ru-RU" w:eastAsia="ru-RU"/>
        </w:rPr>
      </w:pPr>
    </w:p>
    <w:p w14:paraId="1005FDEA" w14:textId="50EAAE75" w:rsidR="00E761DF" w:rsidRDefault="00E761DF" w:rsidP="00923659">
      <w:pPr>
        <w:spacing w:line="360" w:lineRule="auto"/>
        <w:ind w:firstLine="708"/>
        <w:rPr>
          <w:rFonts w:ascii="Times New Roman" w:hAnsi="Times New Roman"/>
          <w:sz w:val="28"/>
          <w:szCs w:val="28"/>
          <w:lang w:val="ru-RU" w:eastAsia="ru-RU"/>
        </w:rPr>
      </w:pPr>
    </w:p>
    <w:p w14:paraId="56339E09" w14:textId="1542AFD1" w:rsidR="00E761DF" w:rsidRDefault="00E761DF" w:rsidP="00923659">
      <w:pPr>
        <w:spacing w:line="360" w:lineRule="auto"/>
        <w:ind w:firstLine="708"/>
        <w:rPr>
          <w:rFonts w:ascii="Times New Roman" w:hAnsi="Times New Roman"/>
          <w:sz w:val="28"/>
          <w:szCs w:val="28"/>
          <w:lang w:val="ru-RU" w:eastAsia="ru-RU"/>
        </w:rPr>
      </w:pPr>
    </w:p>
    <w:p w14:paraId="3A5F91A9" w14:textId="7F63C4BA" w:rsidR="00E761DF" w:rsidRDefault="00E761DF" w:rsidP="00923659">
      <w:pPr>
        <w:spacing w:line="360" w:lineRule="auto"/>
        <w:ind w:firstLine="708"/>
        <w:rPr>
          <w:rFonts w:ascii="Times New Roman" w:hAnsi="Times New Roman"/>
          <w:sz w:val="28"/>
          <w:szCs w:val="28"/>
          <w:lang w:val="ru-RU" w:eastAsia="ru-RU"/>
        </w:rPr>
      </w:pPr>
    </w:p>
    <w:p w14:paraId="317F0696" w14:textId="712C7B6F" w:rsidR="00E761DF" w:rsidRDefault="00E761DF" w:rsidP="00923659">
      <w:pPr>
        <w:spacing w:line="360" w:lineRule="auto"/>
        <w:ind w:firstLine="708"/>
        <w:rPr>
          <w:rFonts w:ascii="Times New Roman" w:hAnsi="Times New Roman"/>
          <w:sz w:val="28"/>
          <w:szCs w:val="28"/>
          <w:lang w:val="ru-RU" w:eastAsia="ru-RU"/>
        </w:rPr>
      </w:pPr>
    </w:p>
    <w:p w14:paraId="52885473" w14:textId="531C94D2" w:rsidR="00E761DF" w:rsidRDefault="00E761DF" w:rsidP="00923659">
      <w:pPr>
        <w:spacing w:line="360" w:lineRule="auto"/>
        <w:ind w:firstLine="708"/>
        <w:rPr>
          <w:rFonts w:ascii="Times New Roman" w:hAnsi="Times New Roman"/>
          <w:sz w:val="28"/>
          <w:szCs w:val="28"/>
          <w:lang w:val="ru-RU" w:eastAsia="ru-RU"/>
        </w:rPr>
      </w:pPr>
    </w:p>
    <w:p w14:paraId="0A861C5A" w14:textId="55FA56ED" w:rsidR="00E761DF" w:rsidRDefault="00E761DF" w:rsidP="00923659">
      <w:pPr>
        <w:spacing w:line="360" w:lineRule="auto"/>
        <w:ind w:firstLine="708"/>
        <w:rPr>
          <w:rFonts w:ascii="Times New Roman" w:hAnsi="Times New Roman"/>
          <w:sz w:val="28"/>
          <w:szCs w:val="28"/>
          <w:lang w:val="ru-RU" w:eastAsia="ru-RU"/>
        </w:rPr>
      </w:pPr>
    </w:p>
    <w:p w14:paraId="7FE59EB5" w14:textId="27067313" w:rsidR="00E761DF" w:rsidRDefault="00E761DF" w:rsidP="00923659">
      <w:pPr>
        <w:spacing w:line="360" w:lineRule="auto"/>
        <w:ind w:firstLine="708"/>
        <w:rPr>
          <w:rFonts w:ascii="Times New Roman" w:hAnsi="Times New Roman"/>
          <w:sz w:val="28"/>
          <w:szCs w:val="28"/>
          <w:lang w:val="ru-RU" w:eastAsia="ru-RU"/>
        </w:rPr>
      </w:pPr>
    </w:p>
    <w:p w14:paraId="3D797A57" w14:textId="78573EA8" w:rsidR="00E761DF" w:rsidRDefault="00E761DF" w:rsidP="00923659">
      <w:pPr>
        <w:spacing w:line="360" w:lineRule="auto"/>
        <w:ind w:firstLine="708"/>
        <w:rPr>
          <w:rFonts w:ascii="Times New Roman" w:hAnsi="Times New Roman"/>
          <w:sz w:val="28"/>
          <w:szCs w:val="28"/>
          <w:lang w:val="ru-RU" w:eastAsia="ru-RU"/>
        </w:rPr>
      </w:pPr>
    </w:p>
    <w:p w14:paraId="460BB82E" w14:textId="4AA58E02" w:rsidR="00E761DF" w:rsidRDefault="00E761DF" w:rsidP="00923659">
      <w:pPr>
        <w:spacing w:line="360" w:lineRule="auto"/>
        <w:ind w:firstLine="708"/>
        <w:rPr>
          <w:rFonts w:ascii="Times New Roman" w:hAnsi="Times New Roman"/>
          <w:sz w:val="28"/>
          <w:szCs w:val="28"/>
          <w:lang w:val="ru-RU" w:eastAsia="ru-RU"/>
        </w:rPr>
      </w:pPr>
    </w:p>
    <w:p w14:paraId="4C45BFA3" w14:textId="2AD5B30C" w:rsidR="00E761DF" w:rsidRDefault="00E761DF" w:rsidP="00923659">
      <w:pPr>
        <w:spacing w:line="360" w:lineRule="auto"/>
        <w:ind w:firstLine="708"/>
        <w:rPr>
          <w:rFonts w:ascii="Times New Roman" w:hAnsi="Times New Roman"/>
          <w:sz w:val="28"/>
          <w:szCs w:val="28"/>
          <w:lang w:val="ru-RU" w:eastAsia="ru-RU"/>
        </w:rPr>
      </w:pPr>
    </w:p>
    <w:p w14:paraId="63429D3D" w14:textId="0D970AC0" w:rsidR="00E761DF" w:rsidRDefault="00E761DF" w:rsidP="00923659">
      <w:pPr>
        <w:spacing w:line="360" w:lineRule="auto"/>
        <w:ind w:firstLine="708"/>
        <w:rPr>
          <w:rFonts w:ascii="Times New Roman" w:hAnsi="Times New Roman"/>
          <w:sz w:val="28"/>
          <w:szCs w:val="28"/>
          <w:lang w:val="ru-RU" w:eastAsia="ru-RU"/>
        </w:rPr>
      </w:pPr>
    </w:p>
    <w:p w14:paraId="76841634" w14:textId="4454BA68" w:rsidR="00E761DF" w:rsidRDefault="00E761DF" w:rsidP="00923659">
      <w:pPr>
        <w:spacing w:line="360" w:lineRule="auto"/>
        <w:ind w:firstLine="708"/>
        <w:rPr>
          <w:rFonts w:ascii="Times New Roman" w:hAnsi="Times New Roman"/>
          <w:sz w:val="28"/>
          <w:szCs w:val="28"/>
          <w:lang w:val="ru-RU" w:eastAsia="ru-RU"/>
        </w:rPr>
      </w:pPr>
    </w:p>
    <w:p w14:paraId="018008D1" w14:textId="27DEF605" w:rsidR="00E761DF" w:rsidRDefault="00E761DF" w:rsidP="00923659">
      <w:pPr>
        <w:spacing w:line="360" w:lineRule="auto"/>
        <w:ind w:firstLine="708"/>
        <w:rPr>
          <w:rFonts w:ascii="Times New Roman" w:hAnsi="Times New Roman"/>
          <w:sz w:val="28"/>
          <w:szCs w:val="28"/>
          <w:lang w:val="ru-RU" w:eastAsia="ru-RU"/>
        </w:rPr>
      </w:pPr>
    </w:p>
    <w:p w14:paraId="2F90EB38" w14:textId="659C9AAC" w:rsidR="00E761DF" w:rsidRDefault="00E761DF" w:rsidP="00923659">
      <w:pPr>
        <w:spacing w:line="360" w:lineRule="auto"/>
        <w:ind w:firstLine="708"/>
        <w:rPr>
          <w:rFonts w:ascii="Times New Roman" w:hAnsi="Times New Roman"/>
          <w:sz w:val="28"/>
          <w:szCs w:val="28"/>
          <w:lang w:val="ru-RU" w:eastAsia="ru-RU"/>
        </w:rPr>
      </w:pPr>
    </w:p>
    <w:p w14:paraId="43E69A14" w14:textId="00B1CE7B" w:rsidR="00E761DF" w:rsidRDefault="00E761DF" w:rsidP="00923659">
      <w:pPr>
        <w:spacing w:line="360" w:lineRule="auto"/>
        <w:ind w:firstLine="708"/>
        <w:rPr>
          <w:rFonts w:ascii="Times New Roman" w:hAnsi="Times New Roman"/>
          <w:sz w:val="28"/>
          <w:szCs w:val="28"/>
          <w:lang w:val="ru-RU" w:eastAsia="ru-RU"/>
        </w:rPr>
      </w:pPr>
    </w:p>
    <w:p w14:paraId="404AF6A9" w14:textId="16E59128" w:rsidR="00E761DF" w:rsidRDefault="00E761DF" w:rsidP="00923659">
      <w:pPr>
        <w:spacing w:line="360" w:lineRule="auto"/>
        <w:ind w:firstLine="708"/>
        <w:rPr>
          <w:rFonts w:ascii="Times New Roman" w:hAnsi="Times New Roman"/>
          <w:sz w:val="28"/>
          <w:szCs w:val="28"/>
          <w:lang w:val="ru-RU" w:eastAsia="ru-RU"/>
        </w:rPr>
      </w:pPr>
    </w:p>
    <w:p w14:paraId="7FFE6FB6" w14:textId="5F10A48F" w:rsidR="00E761DF" w:rsidRDefault="00E761DF" w:rsidP="00923659">
      <w:pPr>
        <w:spacing w:line="360" w:lineRule="auto"/>
        <w:ind w:firstLine="708"/>
        <w:rPr>
          <w:rFonts w:ascii="Times New Roman" w:hAnsi="Times New Roman"/>
          <w:sz w:val="28"/>
          <w:szCs w:val="28"/>
          <w:lang w:val="ru-RU" w:eastAsia="ru-RU"/>
        </w:rPr>
      </w:pPr>
    </w:p>
    <w:p w14:paraId="1C85DD24" w14:textId="568163BA" w:rsidR="00E761DF" w:rsidRDefault="00E761DF" w:rsidP="00923659">
      <w:pPr>
        <w:spacing w:line="360" w:lineRule="auto"/>
        <w:ind w:firstLine="708"/>
        <w:rPr>
          <w:rFonts w:ascii="Times New Roman" w:hAnsi="Times New Roman"/>
          <w:sz w:val="28"/>
          <w:szCs w:val="28"/>
          <w:lang w:val="ru-RU" w:eastAsia="ru-RU"/>
        </w:rPr>
      </w:pPr>
    </w:p>
    <w:p w14:paraId="3CDBB282" w14:textId="535BFA32" w:rsidR="00E761DF" w:rsidRDefault="00E761DF" w:rsidP="00923659">
      <w:pPr>
        <w:spacing w:line="360" w:lineRule="auto"/>
        <w:ind w:firstLine="708"/>
        <w:rPr>
          <w:rFonts w:ascii="Times New Roman" w:hAnsi="Times New Roman"/>
          <w:sz w:val="28"/>
          <w:szCs w:val="28"/>
          <w:lang w:val="ru-RU" w:eastAsia="ru-RU"/>
        </w:rPr>
      </w:pPr>
    </w:p>
    <w:p w14:paraId="0A9A2942" w14:textId="77777777" w:rsidR="00E761DF" w:rsidRPr="0032715D" w:rsidRDefault="00E761DF" w:rsidP="00923659">
      <w:pPr>
        <w:spacing w:line="360" w:lineRule="auto"/>
        <w:ind w:firstLine="708"/>
        <w:rPr>
          <w:rFonts w:ascii="Times New Roman" w:hAnsi="Times New Roman"/>
          <w:sz w:val="28"/>
          <w:szCs w:val="28"/>
          <w:lang w:val="ru-RU" w:eastAsia="ru-RU"/>
        </w:rPr>
      </w:pPr>
    </w:p>
    <w:p w14:paraId="280CAB6D" w14:textId="647117C8" w:rsidR="00D62DF7" w:rsidRPr="00D94560" w:rsidRDefault="00022D17" w:rsidP="00607F68">
      <w:pPr>
        <w:pStyle w:val="a0"/>
      </w:pPr>
      <w:bookmarkStart w:id="14" w:name="_Toc166486257"/>
      <w:r>
        <w:lastRenderedPageBreak/>
        <w:t>Клиентская часть</w:t>
      </w:r>
      <w:bookmarkEnd w:id="14"/>
    </w:p>
    <w:p w14:paraId="5B7266E4" w14:textId="207692FE" w:rsidR="00DB0B4B" w:rsidRDefault="00E761DF" w:rsidP="00DB0B4B">
      <w:pPr>
        <w:spacing w:line="360" w:lineRule="auto"/>
        <w:ind w:firstLine="709"/>
        <w:jc w:val="both"/>
        <w:rPr>
          <w:rFonts w:ascii="Times New Roman" w:hAnsi="Times New Roman"/>
          <w:sz w:val="28"/>
          <w:szCs w:val="28"/>
          <w:lang w:val="ru-RU"/>
        </w:rPr>
      </w:pPr>
      <w:r>
        <w:rPr>
          <w:rFonts w:ascii="Times New Roman" w:hAnsi="Times New Roman"/>
          <w:sz w:val="28"/>
          <w:szCs w:val="28"/>
        </w:rPr>
        <w:t>Frame</w:t>
      </w:r>
      <w:r w:rsidR="00DB0B4B">
        <w:rPr>
          <w:rFonts w:ascii="Times New Roman" w:hAnsi="Times New Roman"/>
          <w:sz w:val="28"/>
          <w:szCs w:val="28"/>
          <w:lang w:val="ru-RU"/>
        </w:rPr>
        <w:t>.</w:t>
      </w:r>
      <w:r w:rsidR="00DB0B4B">
        <w:rPr>
          <w:rFonts w:ascii="Times New Roman" w:hAnsi="Times New Roman"/>
          <w:sz w:val="28"/>
          <w:szCs w:val="28"/>
        </w:rPr>
        <w:t>java</w:t>
      </w:r>
      <w:r w:rsidR="00DB0B4B">
        <w:rPr>
          <w:rFonts w:ascii="Times New Roman" w:hAnsi="Times New Roman"/>
          <w:sz w:val="28"/>
          <w:szCs w:val="28"/>
          <w:lang w:val="ru-RU"/>
        </w:rPr>
        <w:t xml:space="preserve"> – главный файл пользовательского процесса, содержащий функци</w:t>
      </w:r>
      <w:r w:rsidR="001372AE">
        <w:rPr>
          <w:rFonts w:ascii="Times New Roman" w:hAnsi="Times New Roman"/>
          <w:sz w:val="28"/>
          <w:szCs w:val="28"/>
          <w:lang w:val="ru-RU"/>
        </w:rPr>
        <w:t>и работы программы</w:t>
      </w:r>
      <w:r w:rsidR="00DB0B4B">
        <w:rPr>
          <w:rFonts w:ascii="Times New Roman" w:hAnsi="Times New Roman"/>
          <w:sz w:val="28"/>
          <w:szCs w:val="28"/>
          <w:lang w:val="ru-RU"/>
        </w:rPr>
        <w:t>. Также реализует интерфейс</w:t>
      </w:r>
      <w:r w:rsidR="001372AE" w:rsidRPr="001372AE">
        <w:rPr>
          <w:rFonts w:ascii="Times New Roman" w:hAnsi="Times New Roman"/>
          <w:sz w:val="28"/>
          <w:szCs w:val="28"/>
          <w:lang w:val="ru-RU"/>
        </w:rPr>
        <w:t xml:space="preserve"> </w:t>
      </w:r>
      <w:r w:rsidR="001372AE">
        <w:rPr>
          <w:rFonts w:ascii="Times New Roman" w:hAnsi="Times New Roman"/>
          <w:sz w:val="28"/>
          <w:szCs w:val="28"/>
          <w:lang w:val="ru-RU"/>
        </w:rPr>
        <w:t>главного меню программы</w:t>
      </w:r>
      <w:r w:rsidR="00DB0B4B">
        <w:rPr>
          <w:rFonts w:ascii="Times New Roman" w:hAnsi="Times New Roman"/>
          <w:sz w:val="28"/>
          <w:szCs w:val="28"/>
          <w:lang w:val="ru-RU"/>
        </w:rPr>
        <w:t>.</w:t>
      </w:r>
    </w:p>
    <w:p w14:paraId="4EE20EB2" w14:textId="58F8EDC3" w:rsidR="00DB0B4B" w:rsidRDefault="00352E42" w:rsidP="00DB0B4B">
      <w:pPr>
        <w:spacing w:line="360" w:lineRule="auto"/>
        <w:ind w:firstLine="709"/>
        <w:jc w:val="both"/>
        <w:rPr>
          <w:rFonts w:ascii="Times New Roman" w:hAnsi="Times New Roman"/>
          <w:sz w:val="28"/>
          <w:szCs w:val="28"/>
          <w:lang w:val="ru-RU"/>
        </w:rPr>
      </w:pPr>
      <w:r w:rsidRPr="00352E42">
        <w:rPr>
          <w:rFonts w:ascii="Times New Roman" w:hAnsi="Times New Roman"/>
          <w:sz w:val="28"/>
          <w:szCs w:val="28"/>
        </w:rPr>
        <w:t>SongSelecterFrame</w:t>
      </w:r>
      <w:r w:rsidR="00DB0B4B" w:rsidRPr="002E5D33">
        <w:rPr>
          <w:rFonts w:ascii="Times New Roman" w:hAnsi="Times New Roman"/>
          <w:sz w:val="28"/>
          <w:szCs w:val="28"/>
          <w:lang w:val="ru-RU"/>
        </w:rPr>
        <w:t>.</w:t>
      </w:r>
      <w:r w:rsidR="00DB0B4B">
        <w:rPr>
          <w:rFonts w:ascii="Times New Roman" w:hAnsi="Times New Roman"/>
          <w:sz w:val="28"/>
          <w:szCs w:val="28"/>
        </w:rPr>
        <w:t>java</w:t>
      </w:r>
      <w:r w:rsidR="00DB0B4B" w:rsidRPr="002E5D33">
        <w:rPr>
          <w:rFonts w:ascii="Times New Roman" w:hAnsi="Times New Roman"/>
          <w:sz w:val="28"/>
          <w:szCs w:val="28"/>
          <w:lang w:val="ru-RU"/>
        </w:rPr>
        <w:t xml:space="preserve"> – </w:t>
      </w:r>
      <w:r>
        <w:rPr>
          <w:rFonts w:ascii="Times New Roman" w:hAnsi="Times New Roman"/>
          <w:sz w:val="28"/>
          <w:szCs w:val="28"/>
          <w:lang w:val="ru-RU"/>
        </w:rPr>
        <w:t>интерфейс и реализацию дополнительного окна приложения, с помощью которого производится добавление новых композиций с сервера в плейлист</w:t>
      </w:r>
      <w:r w:rsidR="009E37DD">
        <w:rPr>
          <w:rFonts w:ascii="Times New Roman" w:hAnsi="Times New Roman"/>
          <w:sz w:val="28"/>
          <w:szCs w:val="28"/>
          <w:lang w:val="ru-RU"/>
        </w:rPr>
        <w:t>, а так же поиск песни из списка</w:t>
      </w:r>
      <w:r>
        <w:rPr>
          <w:rFonts w:ascii="Times New Roman" w:hAnsi="Times New Roman"/>
          <w:sz w:val="28"/>
          <w:szCs w:val="28"/>
          <w:lang w:val="ru-RU"/>
        </w:rPr>
        <w:t>.</w:t>
      </w:r>
    </w:p>
    <w:p w14:paraId="37E12748" w14:textId="1EFAA85B" w:rsidR="002B4F08" w:rsidRPr="002B4F08" w:rsidRDefault="002B4F08" w:rsidP="00DB0B4B">
      <w:pPr>
        <w:spacing w:line="360" w:lineRule="auto"/>
        <w:ind w:firstLine="709"/>
        <w:jc w:val="both"/>
        <w:rPr>
          <w:rFonts w:ascii="Times New Roman" w:hAnsi="Times New Roman"/>
          <w:sz w:val="28"/>
          <w:szCs w:val="28"/>
          <w:lang w:val="ru-RU"/>
        </w:rPr>
      </w:pPr>
      <w:r>
        <w:rPr>
          <w:rFonts w:ascii="Times New Roman" w:hAnsi="Times New Roman"/>
          <w:sz w:val="28"/>
          <w:szCs w:val="28"/>
          <w:lang w:val="ru-RU"/>
        </w:rPr>
        <w:t>Так же клиентская часть содержит следующие методы</w:t>
      </w:r>
      <w:r w:rsidRPr="002B4F08">
        <w:rPr>
          <w:rFonts w:ascii="Times New Roman" w:hAnsi="Times New Roman"/>
          <w:sz w:val="28"/>
          <w:szCs w:val="28"/>
          <w:lang w:val="ru-RU"/>
        </w:rPr>
        <w:t xml:space="preserve">: </w:t>
      </w:r>
    </w:p>
    <w:p w14:paraId="67224A33" w14:textId="691AF8D2" w:rsidR="002B4F08" w:rsidRPr="002B4F08" w:rsidRDefault="002B4F08" w:rsidP="002B4F08">
      <w:pPr>
        <w:pStyle w:val="af4"/>
        <w:numPr>
          <w:ilvl w:val="0"/>
          <w:numId w:val="21"/>
        </w:numPr>
        <w:spacing w:line="360" w:lineRule="auto"/>
        <w:jc w:val="both"/>
        <w:rPr>
          <w:rFonts w:ascii="Times New Roman" w:hAnsi="Times New Roman"/>
          <w:sz w:val="28"/>
          <w:szCs w:val="28"/>
          <w:lang w:val="ru-RU"/>
        </w:rPr>
      </w:pPr>
      <w:r w:rsidRPr="002B4F08">
        <w:rPr>
          <w:rFonts w:ascii="Times New Roman" w:hAnsi="Times New Roman"/>
          <w:sz w:val="28"/>
          <w:szCs w:val="28"/>
          <w:lang w:val="ru-RU"/>
        </w:rPr>
        <w:t xml:space="preserve">void </w:t>
      </w:r>
      <w:proofErr w:type="gramStart"/>
      <w:r w:rsidRPr="002B4F08">
        <w:rPr>
          <w:rFonts w:ascii="Times New Roman" w:hAnsi="Times New Roman"/>
          <w:sz w:val="28"/>
          <w:szCs w:val="28"/>
          <w:lang w:val="ru-RU"/>
        </w:rPr>
        <w:t>PlayNextSong(</w:t>
      </w:r>
      <w:proofErr w:type="gramEnd"/>
      <w:r w:rsidRPr="002B4F08">
        <w:rPr>
          <w:rFonts w:ascii="Times New Roman" w:hAnsi="Times New Roman"/>
          <w:sz w:val="28"/>
          <w:szCs w:val="28"/>
          <w:lang w:val="ru-RU"/>
        </w:rPr>
        <w:t>)</w:t>
      </w:r>
      <w:r>
        <w:rPr>
          <w:rFonts w:ascii="Times New Roman" w:hAnsi="Times New Roman"/>
          <w:sz w:val="28"/>
          <w:szCs w:val="28"/>
          <w:lang w:val="ru-RU"/>
        </w:rPr>
        <w:t xml:space="preserve"> – содержит функционал выбора следующей песни для автоматического проигрывания</w:t>
      </w:r>
      <w:r w:rsidRPr="002B4F08">
        <w:rPr>
          <w:lang w:val="ru-RU"/>
        </w:rPr>
        <w:t>;</w:t>
      </w:r>
    </w:p>
    <w:p w14:paraId="2985787F" w14:textId="41F4DDB6" w:rsidR="002B4F08" w:rsidRPr="004063A7" w:rsidRDefault="00C3582F" w:rsidP="002B4F08">
      <w:pPr>
        <w:pStyle w:val="af0"/>
        <w:numPr>
          <w:ilvl w:val="0"/>
          <w:numId w:val="21"/>
        </w:numPr>
      </w:pPr>
      <w:r w:rsidRPr="00C3582F">
        <w:t xml:space="preserve">void </w:t>
      </w:r>
      <w:proofErr w:type="gramStart"/>
      <w:r w:rsidRPr="00C3582F">
        <w:t>PlaySong(</w:t>
      </w:r>
      <w:proofErr w:type="gramEnd"/>
      <w:r w:rsidRPr="00C3582F">
        <w:t>String SongName)</w:t>
      </w:r>
      <w:r>
        <w:t xml:space="preserve"> </w:t>
      </w:r>
      <w:r w:rsidR="002B4F08">
        <w:t>–</w:t>
      </w:r>
      <w:r>
        <w:t xml:space="preserve"> содержит функционал начала проигрывания новой композиции (отправка запроса на сервер, получение данных и первый запуск)</w:t>
      </w:r>
      <w:r w:rsidR="002B4F08" w:rsidRPr="00A82E77">
        <w:t>;</w:t>
      </w:r>
    </w:p>
    <w:p w14:paraId="006C5E2E" w14:textId="5FB70D3C" w:rsidR="002B4F08" w:rsidRDefault="00F3521C" w:rsidP="002B4F08">
      <w:pPr>
        <w:pStyle w:val="af0"/>
        <w:numPr>
          <w:ilvl w:val="0"/>
          <w:numId w:val="21"/>
        </w:numPr>
      </w:pPr>
      <w:r w:rsidRPr="00F3521C">
        <w:t xml:space="preserve">  </w:t>
      </w:r>
      <w:r w:rsidRPr="00F3521C">
        <w:rPr>
          <w:lang w:val="en-US"/>
        </w:rPr>
        <w:t>private</w:t>
      </w:r>
      <w:r w:rsidRPr="00F3521C">
        <w:t xml:space="preserve"> </w:t>
      </w:r>
      <w:r w:rsidRPr="00F3521C">
        <w:rPr>
          <w:lang w:val="en-US"/>
        </w:rPr>
        <w:t>void</w:t>
      </w:r>
      <w:r w:rsidRPr="00F3521C">
        <w:t xml:space="preserve"> </w:t>
      </w:r>
      <w:proofErr w:type="gramStart"/>
      <w:r w:rsidRPr="00F3521C">
        <w:rPr>
          <w:lang w:val="en-US"/>
        </w:rPr>
        <w:t>AddSongActionPerformed</w:t>
      </w:r>
      <w:r w:rsidRPr="00F3521C">
        <w:t>(</w:t>
      </w:r>
      <w:proofErr w:type="gramEnd"/>
      <w:r w:rsidRPr="00F3521C">
        <w:t>)</w:t>
      </w:r>
      <w:r w:rsidR="002B4F08" w:rsidRPr="00716226">
        <w:t xml:space="preserve"> – </w:t>
      </w:r>
      <w:r>
        <w:t>функция обработки нажатия на кнопку добавить песню, отправляет запрос на сервер и открывает дополнительное окно со списком выбора композиций</w:t>
      </w:r>
      <w:r w:rsidR="002B4F08" w:rsidRPr="00716226">
        <w:t>;</w:t>
      </w:r>
    </w:p>
    <w:p w14:paraId="1BFC1180" w14:textId="32AEAC61" w:rsidR="00861795" w:rsidRPr="004F5725" w:rsidRDefault="0000035E" w:rsidP="002B4F08">
      <w:pPr>
        <w:pStyle w:val="af0"/>
        <w:numPr>
          <w:ilvl w:val="0"/>
          <w:numId w:val="21"/>
        </w:numPr>
      </w:pPr>
      <w:r w:rsidRPr="0000035E">
        <w:rPr>
          <w:lang w:val="en-US"/>
        </w:rPr>
        <w:t>private</w:t>
      </w:r>
      <w:r w:rsidRPr="004F5725">
        <w:t xml:space="preserve"> </w:t>
      </w:r>
      <w:r w:rsidRPr="0000035E">
        <w:rPr>
          <w:lang w:val="en-US"/>
        </w:rPr>
        <w:t>void</w:t>
      </w:r>
      <w:r w:rsidRPr="004F5725">
        <w:t xml:space="preserve"> </w:t>
      </w:r>
      <w:proofErr w:type="gramStart"/>
      <w:r w:rsidRPr="0000035E">
        <w:rPr>
          <w:lang w:val="en-US"/>
        </w:rPr>
        <w:t>SavePlaylistActionPerformed</w:t>
      </w:r>
      <w:r w:rsidRPr="004F5725">
        <w:t>(</w:t>
      </w:r>
      <w:proofErr w:type="gramEnd"/>
      <w:r w:rsidRPr="004F5725">
        <w:t xml:space="preserve">) </w:t>
      </w:r>
      <w:r>
        <w:t>и</w:t>
      </w:r>
      <w:r w:rsidRPr="004F5725">
        <w:t xml:space="preserve"> </w:t>
      </w:r>
      <w:r w:rsidRPr="0000035E">
        <w:rPr>
          <w:lang w:val="en-US"/>
        </w:rPr>
        <w:t>private</w:t>
      </w:r>
      <w:r w:rsidRPr="004F5725">
        <w:t xml:space="preserve"> </w:t>
      </w:r>
      <w:r w:rsidRPr="0000035E">
        <w:rPr>
          <w:lang w:val="en-US"/>
        </w:rPr>
        <w:t>void</w:t>
      </w:r>
      <w:r w:rsidRPr="004F5725">
        <w:t xml:space="preserve"> </w:t>
      </w:r>
      <w:r w:rsidRPr="0000035E">
        <w:rPr>
          <w:lang w:val="en-US"/>
        </w:rPr>
        <w:t>OpenPlaylistActionPerformed</w:t>
      </w:r>
      <w:r w:rsidRPr="004F5725">
        <w:t xml:space="preserve">() – </w:t>
      </w:r>
      <w:r>
        <w:t>выполняют</w:t>
      </w:r>
      <w:r w:rsidRPr="004F5725">
        <w:t xml:space="preserve"> </w:t>
      </w:r>
      <w:r w:rsidR="004F5725">
        <w:t>сохранение</w:t>
      </w:r>
      <w:r w:rsidRPr="004F5725">
        <w:t xml:space="preserve"> </w:t>
      </w:r>
      <w:r>
        <w:t>и</w:t>
      </w:r>
      <w:r w:rsidRPr="004F5725">
        <w:t xml:space="preserve"> </w:t>
      </w:r>
      <w:r w:rsidR="004F5725">
        <w:t>открытие</w:t>
      </w:r>
      <w:r w:rsidRPr="004F5725">
        <w:t xml:space="preserve"> </w:t>
      </w:r>
      <w:r>
        <w:t>плейлиста</w:t>
      </w:r>
      <w:r w:rsidR="004F5725">
        <w:t xml:space="preserve"> соответственно</w:t>
      </w:r>
      <w:r w:rsidRPr="004F5725">
        <w:t>;</w:t>
      </w:r>
    </w:p>
    <w:p w14:paraId="20C7A3E3" w14:textId="4742F131" w:rsidR="0000035E" w:rsidRDefault="000C4AD8" w:rsidP="002B4F08">
      <w:pPr>
        <w:pStyle w:val="af0"/>
        <w:numPr>
          <w:ilvl w:val="0"/>
          <w:numId w:val="21"/>
        </w:numPr>
        <w:rPr>
          <w:lang w:val="en-US"/>
        </w:rPr>
      </w:pPr>
      <w:r w:rsidRPr="000C4AD8">
        <w:rPr>
          <w:lang w:val="en-US"/>
        </w:rPr>
        <w:t xml:space="preserve">private void </w:t>
      </w:r>
      <w:proofErr w:type="gramStart"/>
      <w:r w:rsidRPr="000C4AD8">
        <w:rPr>
          <w:lang w:val="en-US"/>
        </w:rPr>
        <w:t>GainSliderStateChanged</w:t>
      </w:r>
      <w:r>
        <w:rPr>
          <w:lang w:val="en-US"/>
        </w:rPr>
        <w:t>(</w:t>
      </w:r>
      <w:proofErr w:type="gramEnd"/>
      <w:r>
        <w:rPr>
          <w:lang w:val="en-US"/>
        </w:rPr>
        <w:t xml:space="preserve">) – </w:t>
      </w:r>
      <w:r>
        <w:t>обработка</w:t>
      </w:r>
      <w:r w:rsidRPr="000C4AD8">
        <w:rPr>
          <w:lang w:val="en-US"/>
        </w:rPr>
        <w:t xml:space="preserve"> </w:t>
      </w:r>
      <w:r>
        <w:t>событий</w:t>
      </w:r>
      <w:r w:rsidRPr="000C4AD8">
        <w:rPr>
          <w:lang w:val="en-US"/>
        </w:rPr>
        <w:t xml:space="preserve"> </w:t>
      </w:r>
      <w:r>
        <w:t>слайдера</w:t>
      </w:r>
      <w:r w:rsidRPr="000C4AD8">
        <w:rPr>
          <w:lang w:val="en-US"/>
        </w:rPr>
        <w:t xml:space="preserve"> </w:t>
      </w:r>
      <w:r>
        <w:t>громкости</w:t>
      </w:r>
      <w:r>
        <w:rPr>
          <w:lang w:val="en-US"/>
        </w:rPr>
        <w:t>;</w:t>
      </w:r>
    </w:p>
    <w:p w14:paraId="6E2BC0F6" w14:textId="6B0ED6F8" w:rsidR="000C4AD8" w:rsidRDefault="000C4AD8" w:rsidP="002B4F08">
      <w:pPr>
        <w:pStyle w:val="af0"/>
        <w:numPr>
          <w:ilvl w:val="0"/>
          <w:numId w:val="21"/>
        </w:numPr>
        <w:rPr>
          <w:lang w:val="en-US"/>
        </w:rPr>
      </w:pPr>
      <w:r w:rsidRPr="000C4AD8">
        <w:rPr>
          <w:lang w:val="en-US"/>
        </w:rPr>
        <w:t xml:space="preserve">private void </w:t>
      </w:r>
      <w:proofErr w:type="gramStart"/>
      <w:r w:rsidRPr="000C4AD8">
        <w:rPr>
          <w:lang w:val="en-US"/>
        </w:rPr>
        <w:t>SongTimelineStateChanged(</w:t>
      </w:r>
      <w:proofErr w:type="gramEnd"/>
      <w:r w:rsidRPr="000C4AD8">
        <w:rPr>
          <w:lang w:val="en-US"/>
        </w:rPr>
        <w:t xml:space="preserve">) – </w:t>
      </w:r>
      <w:r>
        <w:t>обработка</w:t>
      </w:r>
      <w:r w:rsidRPr="000C4AD8">
        <w:rPr>
          <w:lang w:val="en-US"/>
        </w:rPr>
        <w:t xml:space="preserve"> </w:t>
      </w:r>
      <w:r>
        <w:t>событий</w:t>
      </w:r>
      <w:r w:rsidRPr="000C4AD8">
        <w:rPr>
          <w:lang w:val="en-US"/>
        </w:rPr>
        <w:t xml:space="preserve"> </w:t>
      </w:r>
      <w:r>
        <w:t>слайдера</w:t>
      </w:r>
      <w:r w:rsidRPr="000C4AD8">
        <w:rPr>
          <w:lang w:val="en-US"/>
        </w:rPr>
        <w:t xml:space="preserve"> </w:t>
      </w:r>
      <w:r>
        <w:t>перемотки</w:t>
      </w:r>
      <w:r w:rsidRPr="000C4AD8">
        <w:rPr>
          <w:lang w:val="en-US"/>
        </w:rPr>
        <w:t xml:space="preserve"> </w:t>
      </w:r>
      <w:r>
        <w:t>композиции</w:t>
      </w:r>
      <w:r>
        <w:rPr>
          <w:lang w:val="en-US"/>
        </w:rPr>
        <w:t>;</w:t>
      </w:r>
    </w:p>
    <w:p w14:paraId="0149085A" w14:textId="77777777" w:rsidR="00A9320E" w:rsidRDefault="00687E34" w:rsidP="00E761DF">
      <w:pPr>
        <w:pStyle w:val="af0"/>
        <w:numPr>
          <w:ilvl w:val="0"/>
          <w:numId w:val="21"/>
        </w:numPr>
        <w:rPr>
          <w:lang w:val="en-US"/>
        </w:rPr>
      </w:pPr>
      <w:r w:rsidRPr="00687E34">
        <w:rPr>
          <w:lang w:val="en-US"/>
        </w:rPr>
        <w:t>private</w:t>
      </w:r>
      <w:r w:rsidRPr="00905BA6">
        <w:rPr>
          <w:lang w:val="en-US"/>
        </w:rPr>
        <w:t xml:space="preserve"> </w:t>
      </w:r>
      <w:r w:rsidRPr="00687E34">
        <w:rPr>
          <w:lang w:val="en-US"/>
        </w:rPr>
        <w:t>void</w:t>
      </w:r>
      <w:r w:rsidRPr="00905BA6">
        <w:rPr>
          <w:lang w:val="en-US"/>
        </w:rPr>
        <w:t xml:space="preserve"> </w:t>
      </w:r>
      <w:proofErr w:type="gramStart"/>
      <w:r w:rsidRPr="00687E34">
        <w:rPr>
          <w:lang w:val="en-US"/>
        </w:rPr>
        <w:t>RemoveSongActionPerformed</w:t>
      </w:r>
      <w:r w:rsidRPr="00905BA6">
        <w:rPr>
          <w:lang w:val="en-US"/>
        </w:rPr>
        <w:t>(</w:t>
      </w:r>
      <w:proofErr w:type="gramEnd"/>
      <w:r w:rsidRPr="00905BA6">
        <w:rPr>
          <w:lang w:val="en-US"/>
        </w:rPr>
        <w:t xml:space="preserve">) – </w:t>
      </w:r>
      <w:r>
        <w:t>обработка</w:t>
      </w:r>
      <w:r w:rsidRPr="00905BA6">
        <w:rPr>
          <w:lang w:val="en-US"/>
        </w:rPr>
        <w:t xml:space="preserve"> </w:t>
      </w:r>
      <w:r>
        <w:t>удаления</w:t>
      </w:r>
      <w:r w:rsidRPr="00905BA6">
        <w:rPr>
          <w:lang w:val="en-US"/>
        </w:rPr>
        <w:t xml:space="preserve"> </w:t>
      </w:r>
      <w:r>
        <w:t>песни</w:t>
      </w:r>
      <w:r w:rsidRPr="00905BA6">
        <w:rPr>
          <w:lang w:val="en-US"/>
        </w:rPr>
        <w:t xml:space="preserve"> </w:t>
      </w:r>
      <w:r>
        <w:t>из</w:t>
      </w:r>
      <w:r w:rsidRPr="00905BA6">
        <w:rPr>
          <w:lang w:val="en-US"/>
        </w:rPr>
        <w:t xml:space="preserve"> </w:t>
      </w:r>
      <w:r>
        <w:t>плейлиста</w:t>
      </w:r>
      <w:r w:rsidRPr="00905BA6">
        <w:rPr>
          <w:lang w:val="en-US"/>
        </w:rPr>
        <w:t>;</w:t>
      </w:r>
    </w:p>
    <w:p w14:paraId="4D4E4009" w14:textId="2D9B45CD" w:rsidR="0095734B" w:rsidRDefault="00A9320E" w:rsidP="00E761DF">
      <w:pPr>
        <w:pStyle w:val="af0"/>
        <w:numPr>
          <w:ilvl w:val="0"/>
          <w:numId w:val="21"/>
        </w:numPr>
      </w:pPr>
      <w:r>
        <w:rPr>
          <w:lang w:val="en-US"/>
        </w:rPr>
        <w:t>private</w:t>
      </w:r>
      <w:r w:rsidRPr="00A9320E">
        <w:t xml:space="preserve"> </w:t>
      </w:r>
      <w:proofErr w:type="gramStart"/>
      <w:r>
        <w:rPr>
          <w:lang w:val="en-US"/>
        </w:rPr>
        <w:t>MuteBntActionPerformed</w:t>
      </w:r>
      <w:r w:rsidRPr="00A9320E">
        <w:t>(</w:t>
      </w:r>
      <w:proofErr w:type="gramEnd"/>
      <w:r w:rsidRPr="00A9320E">
        <w:t xml:space="preserve">) – </w:t>
      </w:r>
      <w:r>
        <w:t>обработка</w:t>
      </w:r>
      <w:r w:rsidRPr="00A9320E">
        <w:t xml:space="preserve"> </w:t>
      </w:r>
      <w:r>
        <w:t>события</w:t>
      </w:r>
      <w:r w:rsidRPr="00A9320E">
        <w:t xml:space="preserve"> </w:t>
      </w:r>
      <w:r>
        <w:t>включения и выключения звука</w:t>
      </w:r>
      <w:r w:rsidR="009D67F5" w:rsidRPr="009D67F5">
        <w:t>;</w:t>
      </w:r>
    </w:p>
    <w:p w14:paraId="5F7ED7BF" w14:textId="16B8A817" w:rsidR="00D62DF7" w:rsidRPr="0095734B" w:rsidRDefault="0095734B" w:rsidP="00E761DF">
      <w:pPr>
        <w:pStyle w:val="af0"/>
        <w:numPr>
          <w:ilvl w:val="0"/>
          <w:numId w:val="21"/>
        </w:numPr>
        <w:rPr>
          <w:lang w:val="en-US"/>
        </w:rPr>
      </w:pPr>
      <w:r>
        <w:rPr>
          <w:lang w:val="en-US"/>
        </w:rPr>
        <w:t xml:space="preserve">private void PreviousSongActionPerformed </w:t>
      </w:r>
      <w:r>
        <w:t>и</w:t>
      </w:r>
      <w:r w:rsidRPr="0095734B">
        <w:rPr>
          <w:lang w:val="en-US"/>
        </w:rPr>
        <w:t xml:space="preserve"> </w:t>
      </w:r>
      <w:r>
        <w:rPr>
          <w:lang w:val="en-US"/>
        </w:rPr>
        <w:t>NextSongActionPerfofmed –</w:t>
      </w:r>
      <w:r w:rsidRPr="0095734B">
        <w:rPr>
          <w:lang w:val="en-US"/>
        </w:rPr>
        <w:t xml:space="preserve"> </w:t>
      </w:r>
      <w:r w:rsidR="00856BEE">
        <w:t>функции</w:t>
      </w:r>
      <w:r w:rsidR="00856BEE" w:rsidRPr="00856BEE">
        <w:rPr>
          <w:lang w:val="en-US"/>
        </w:rPr>
        <w:t xml:space="preserve"> </w:t>
      </w:r>
      <w:r>
        <w:t>переключени</w:t>
      </w:r>
      <w:r w:rsidR="00856BEE">
        <w:t>я</w:t>
      </w:r>
      <w:r w:rsidRPr="0095734B">
        <w:rPr>
          <w:lang w:val="en-US"/>
        </w:rPr>
        <w:t xml:space="preserve"> </w:t>
      </w:r>
      <w:r>
        <w:t>песен</w:t>
      </w:r>
      <w:r w:rsidRPr="0095734B">
        <w:rPr>
          <w:lang w:val="en-US"/>
        </w:rPr>
        <w:t>.</w:t>
      </w:r>
      <w:r w:rsidR="00B174F6" w:rsidRPr="0095734B">
        <w:rPr>
          <w:lang w:val="en-US"/>
        </w:rPr>
        <w:br w:type="page" w:clear="all"/>
      </w:r>
    </w:p>
    <w:p w14:paraId="2027A40A" w14:textId="458CF787" w:rsidR="00D62DF7" w:rsidRDefault="00B174F6">
      <w:pPr>
        <w:pStyle w:val="a"/>
        <w:spacing w:after="240" w:line="360" w:lineRule="auto"/>
        <w:rPr>
          <w:lang w:val="ru-RU"/>
        </w:rPr>
      </w:pPr>
      <w:bookmarkStart w:id="15" w:name="_Toc105343389"/>
      <w:bookmarkStart w:id="16" w:name="_Toc103100845"/>
      <w:bookmarkStart w:id="17" w:name="_Toc166486258"/>
      <w:r>
        <w:rPr>
          <w:lang w:val="ru-RU"/>
        </w:rPr>
        <w:lastRenderedPageBreak/>
        <w:t>Описание способа организации пользовательского интерфейса</w:t>
      </w:r>
      <w:bookmarkEnd w:id="15"/>
      <w:bookmarkEnd w:id="16"/>
      <w:bookmarkEnd w:id="17"/>
    </w:p>
    <w:p w14:paraId="2BCCCB75" w14:textId="62486C94" w:rsidR="00D62DF7" w:rsidRPr="00442C3D" w:rsidRDefault="00B174F6" w:rsidP="00C962CE">
      <w:pPr>
        <w:pStyle w:val="af0"/>
      </w:pPr>
      <w:r w:rsidRPr="00442C3D">
        <w:t xml:space="preserve">В качестве среды разработки была выбрана программа </w:t>
      </w:r>
      <w:r w:rsidR="00397443" w:rsidRPr="00442C3D">
        <w:rPr>
          <w:lang w:val="en-US"/>
        </w:rPr>
        <w:t>NetBeans</w:t>
      </w:r>
      <w:r w:rsidRPr="00442C3D">
        <w:t xml:space="preserve">. Программа предоставляет все средства, необходимые при разработке графического приложения. </w:t>
      </w:r>
    </w:p>
    <w:p w14:paraId="7432DB24" w14:textId="3073B82E" w:rsidR="00871EDA" w:rsidRDefault="00871EDA" w:rsidP="00C962CE">
      <w:pPr>
        <w:pStyle w:val="af0"/>
        <w:rPr>
          <w:rFonts w:eastAsia="Times New Roman"/>
          <w:color w:val="000000"/>
          <w:szCs w:val="28"/>
        </w:rPr>
      </w:pPr>
      <w:r w:rsidRPr="00442C3D">
        <w:rPr>
          <w:szCs w:val="28"/>
        </w:rPr>
        <w:t xml:space="preserve">Для реализации пользовательского интерфейса была использована библиотека </w:t>
      </w:r>
      <w:r w:rsidRPr="00442C3D">
        <w:rPr>
          <w:rFonts w:eastAsia="Times New Roman"/>
          <w:color w:val="000000"/>
          <w:szCs w:val="28"/>
        </w:rPr>
        <w:t>Swing.</w:t>
      </w:r>
      <w:r w:rsidRPr="00442C3D">
        <w:t xml:space="preserve"> </w:t>
      </w:r>
      <w:r w:rsidRPr="00442C3D">
        <w:rPr>
          <w:rFonts w:eastAsia="Times New Roman"/>
          <w:color w:val="000000"/>
          <w:szCs w:val="28"/>
        </w:rPr>
        <w:t>Эта библиотека содержит</w:t>
      </w:r>
      <w:r w:rsidRPr="00871EDA">
        <w:rPr>
          <w:rFonts w:eastAsia="Times New Roman"/>
          <w:color w:val="000000"/>
          <w:szCs w:val="28"/>
        </w:rPr>
        <w:t xml:space="preserve"> более богатый и удобный набор элементов пользовательского интерфейса, обеспечивает одинаковое восприятие конечными пользователями приложений на разных платформах. </w:t>
      </w:r>
    </w:p>
    <w:p w14:paraId="16C03D48" w14:textId="747490F1" w:rsidR="00C962CE" w:rsidRDefault="003E1796" w:rsidP="00C962CE">
      <w:pPr>
        <w:pStyle w:val="af0"/>
        <w:rPr>
          <w:rFonts w:eastAsia="Times New Roman"/>
          <w:color w:val="000000"/>
          <w:szCs w:val="28"/>
        </w:rPr>
      </w:pPr>
      <w:r>
        <w:rPr>
          <w:rFonts w:eastAsia="Times New Roman"/>
          <w:color w:val="000000"/>
          <w:szCs w:val="28"/>
        </w:rPr>
        <w:t xml:space="preserve">Основные кнопки переключения песни, </w:t>
      </w:r>
      <w:r w:rsidR="00B90A35">
        <w:rPr>
          <w:rFonts w:eastAsia="Times New Roman"/>
          <w:color w:val="000000"/>
          <w:szCs w:val="28"/>
        </w:rPr>
        <w:t>сохранения и загрузки плейлиста</w:t>
      </w:r>
      <w:r>
        <w:rPr>
          <w:rFonts w:eastAsia="Times New Roman"/>
          <w:color w:val="000000"/>
          <w:szCs w:val="28"/>
        </w:rPr>
        <w:t xml:space="preserve">, добавления песни, удаления песни были использованы </w:t>
      </w:r>
      <w:r w:rsidRPr="00C962CE">
        <w:rPr>
          <w:rFonts w:eastAsia="Times New Roman"/>
          <w:i/>
          <w:iCs/>
          <w:color w:val="000000"/>
          <w:szCs w:val="28"/>
        </w:rPr>
        <w:t>jButton</w:t>
      </w:r>
      <w:r w:rsidR="00C962CE" w:rsidRPr="00C962CE">
        <w:rPr>
          <w:rFonts w:eastAsia="Times New Roman"/>
          <w:color w:val="000000"/>
          <w:szCs w:val="28"/>
        </w:rPr>
        <w:t>.</w:t>
      </w:r>
    </w:p>
    <w:p w14:paraId="068490DD" w14:textId="2FC428E5" w:rsidR="00C962CE" w:rsidRDefault="00C962CE" w:rsidP="00C962CE">
      <w:pPr>
        <w:pStyle w:val="af0"/>
        <w:rPr>
          <w:rFonts w:eastAsia="Times New Roman"/>
          <w:color w:val="000000"/>
          <w:szCs w:val="28"/>
        </w:rPr>
      </w:pPr>
      <w:r>
        <w:rPr>
          <w:rFonts w:eastAsia="Times New Roman"/>
          <w:color w:val="000000"/>
          <w:szCs w:val="28"/>
        </w:rPr>
        <w:t xml:space="preserve">Кнопки проигрывания </w:t>
      </w:r>
      <w:r w:rsidRPr="00C962CE">
        <w:rPr>
          <w:rFonts w:eastAsia="Times New Roman"/>
          <w:color w:val="000000"/>
          <w:szCs w:val="28"/>
        </w:rPr>
        <w:t xml:space="preserve">/ </w:t>
      </w:r>
      <w:r>
        <w:rPr>
          <w:rFonts w:eastAsia="Times New Roman"/>
          <w:color w:val="000000"/>
          <w:szCs w:val="28"/>
        </w:rPr>
        <w:t>паузы и случайного проигрывания</w:t>
      </w:r>
      <w:r w:rsidR="003E476D">
        <w:rPr>
          <w:rFonts w:eastAsia="Times New Roman"/>
          <w:color w:val="000000"/>
          <w:szCs w:val="28"/>
        </w:rPr>
        <w:t xml:space="preserve">, а </w:t>
      </w:r>
      <w:proofErr w:type="gramStart"/>
      <w:r w:rsidR="003E476D">
        <w:rPr>
          <w:rFonts w:eastAsia="Times New Roman"/>
          <w:color w:val="000000"/>
          <w:szCs w:val="28"/>
        </w:rPr>
        <w:t>так же</w:t>
      </w:r>
      <w:proofErr w:type="gramEnd"/>
      <w:r w:rsidR="003E476D">
        <w:rPr>
          <w:rFonts w:eastAsia="Times New Roman"/>
          <w:color w:val="000000"/>
          <w:szCs w:val="28"/>
        </w:rPr>
        <w:t xml:space="preserve"> полного выключения звука</w:t>
      </w:r>
      <w:r>
        <w:rPr>
          <w:rFonts w:eastAsia="Times New Roman"/>
          <w:color w:val="000000"/>
          <w:szCs w:val="28"/>
        </w:rPr>
        <w:t xml:space="preserve"> были выбраны кнопки типа </w:t>
      </w:r>
      <w:r w:rsidRPr="005A1926">
        <w:rPr>
          <w:rFonts w:eastAsia="Times New Roman"/>
          <w:i/>
          <w:iCs/>
          <w:color w:val="000000"/>
          <w:szCs w:val="28"/>
          <w:lang w:val="en-US"/>
        </w:rPr>
        <w:t>jToggleButton</w:t>
      </w:r>
      <w:r>
        <w:rPr>
          <w:rFonts w:eastAsia="Times New Roman"/>
          <w:color w:val="000000"/>
          <w:szCs w:val="28"/>
        </w:rPr>
        <w:t xml:space="preserve">, которые имеют </w:t>
      </w:r>
      <w:r w:rsidR="0089305B">
        <w:rPr>
          <w:rFonts w:eastAsia="Times New Roman"/>
          <w:color w:val="000000"/>
          <w:szCs w:val="28"/>
        </w:rPr>
        <w:t>активное и неактивное состояния</w:t>
      </w:r>
      <w:r>
        <w:rPr>
          <w:rFonts w:eastAsia="Times New Roman"/>
          <w:color w:val="000000"/>
          <w:szCs w:val="28"/>
        </w:rPr>
        <w:t>, что позволяет уменьшить количество лишних элементов управления.</w:t>
      </w:r>
    </w:p>
    <w:p w14:paraId="65B6FB9A" w14:textId="1C7011B7" w:rsidR="005A1926" w:rsidRDefault="005A1926" w:rsidP="00C962CE">
      <w:pPr>
        <w:pStyle w:val="af0"/>
        <w:rPr>
          <w:rFonts w:eastAsia="Times New Roman"/>
          <w:color w:val="000000"/>
          <w:szCs w:val="28"/>
        </w:rPr>
      </w:pPr>
      <w:r>
        <w:rPr>
          <w:rFonts w:eastAsia="Times New Roman"/>
          <w:color w:val="000000"/>
          <w:szCs w:val="28"/>
        </w:rPr>
        <w:t xml:space="preserve">Выбор громкости и перемотки композиции выполнены на основе компонента </w:t>
      </w:r>
      <w:r w:rsidRPr="005A1926">
        <w:rPr>
          <w:rFonts w:eastAsia="Times New Roman"/>
          <w:i/>
          <w:iCs/>
          <w:color w:val="000000"/>
          <w:szCs w:val="28"/>
          <w:lang w:val="en-US"/>
        </w:rPr>
        <w:t>jSlider</w:t>
      </w:r>
      <w:r w:rsidRPr="005A1926">
        <w:rPr>
          <w:rFonts w:eastAsia="Times New Roman"/>
          <w:color w:val="000000"/>
          <w:szCs w:val="28"/>
        </w:rPr>
        <w:t>.</w:t>
      </w:r>
    </w:p>
    <w:p w14:paraId="149C6313" w14:textId="77777777" w:rsidR="00F676D2" w:rsidRDefault="00482E9D" w:rsidP="007A6015">
      <w:pPr>
        <w:pStyle w:val="af0"/>
        <w:rPr>
          <w:rFonts w:eastAsia="Times New Roman"/>
          <w:color w:val="000000"/>
          <w:szCs w:val="28"/>
        </w:rPr>
      </w:pPr>
      <w:r>
        <w:rPr>
          <w:rFonts w:eastAsia="Times New Roman"/>
          <w:color w:val="000000"/>
          <w:szCs w:val="28"/>
        </w:rPr>
        <w:t xml:space="preserve">Большую часть окна приложения занимает текущий плейлист, содержащий множество композиций, для за его отображение отвечает компонент </w:t>
      </w:r>
      <w:r w:rsidRPr="007A6015">
        <w:rPr>
          <w:rFonts w:eastAsia="Times New Roman"/>
          <w:i/>
          <w:iCs/>
          <w:color w:val="000000"/>
          <w:szCs w:val="28"/>
          <w:lang w:val="en-US"/>
        </w:rPr>
        <w:t>jList</w:t>
      </w:r>
      <w:r w:rsidRPr="00482E9D">
        <w:rPr>
          <w:rFonts w:eastAsia="Times New Roman"/>
          <w:color w:val="000000"/>
          <w:szCs w:val="28"/>
        </w:rPr>
        <w:t>.</w:t>
      </w:r>
    </w:p>
    <w:p w14:paraId="4807333A" w14:textId="6DB8E3B5" w:rsidR="00D62DF7" w:rsidRPr="007A6015" w:rsidRDefault="00F676D2" w:rsidP="007A6015">
      <w:pPr>
        <w:pStyle w:val="af0"/>
        <w:rPr>
          <w:rFonts w:eastAsia="Times New Roman"/>
          <w:color w:val="000000"/>
          <w:szCs w:val="28"/>
        </w:rPr>
      </w:pPr>
      <w:r>
        <w:rPr>
          <w:rFonts w:eastAsia="Times New Roman"/>
          <w:color w:val="000000"/>
          <w:szCs w:val="28"/>
        </w:rPr>
        <w:t xml:space="preserve">Так же для реализации поиска по песням был использован компонент </w:t>
      </w:r>
      <w:r w:rsidRPr="00F676D2">
        <w:rPr>
          <w:rFonts w:eastAsia="Times New Roman"/>
          <w:i/>
          <w:iCs/>
          <w:color w:val="000000"/>
          <w:szCs w:val="28"/>
          <w:lang w:val="en-US"/>
        </w:rPr>
        <w:t>jTextField</w:t>
      </w:r>
      <w:r w:rsidRPr="00F676D2">
        <w:t>.</w:t>
      </w:r>
      <w:r w:rsidR="00B174F6">
        <w:br w:type="page" w:clear="all"/>
      </w:r>
    </w:p>
    <w:p w14:paraId="3CA793F4" w14:textId="50AA8EE6" w:rsidR="003F59EB" w:rsidRPr="003F59EB" w:rsidRDefault="007F015E" w:rsidP="003F59EB">
      <w:pPr>
        <w:pStyle w:val="a"/>
        <w:rPr>
          <w:lang w:val="ru-RU"/>
        </w:rPr>
      </w:pPr>
      <w:bookmarkStart w:id="18" w:name="_Toc166486259"/>
      <w:bookmarkStart w:id="19" w:name="_Toc105343390"/>
      <w:bookmarkStart w:id="20" w:name="_Toc33474"/>
      <w:r w:rsidRPr="007F015E">
        <w:rPr>
          <w:lang w:val="ru-RU"/>
        </w:rPr>
        <w:lastRenderedPageBreak/>
        <w:t>Описание результатов работы программы</w:t>
      </w:r>
      <w:bookmarkEnd w:id="18"/>
    </w:p>
    <w:p w14:paraId="49AFC681" w14:textId="1626DFC8" w:rsidR="00D1403E" w:rsidRDefault="00D1403E" w:rsidP="00D1403E">
      <w:pPr>
        <w:pStyle w:val="afff6"/>
        <w:rPr>
          <w:lang w:eastAsia="ru-RU"/>
        </w:rPr>
      </w:pPr>
      <w:r>
        <w:rPr>
          <w:lang w:eastAsia="ru-RU"/>
        </w:rPr>
        <w:t>Среда разработки NetBeans предоставляет все средства, необходимые при разработке и отладке многомодульной программы.</w:t>
      </w:r>
    </w:p>
    <w:p w14:paraId="47239F6B" w14:textId="1A875D0E" w:rsidR="003F59EB" w:rsidRDefault="00D1403E" w:rsidP="00D32CAD">
      <w:pPr>
        <w:pStyle w:val="afff6"/>
        <w:rPr>
          <w:lang w:eastAsia="ru-RU"/>
        </w:rPr>
      </w:pPr>
      <w:r>
        <w:rPr>
          <w:lang w:eastAsia="ru-RU"/>
        </w:rPr>
        <w:t>Тестирование проводилось в рабочем порядке, в процессе разработки, после завершения написания программы. В ходе тестирования было выявлено и исправлено множество проблем, связанных с вводом данных, изменением дизайна клиентской части, алгоритмом программы.</w:t>
      </w:r>
    </w:p>
    <w:p w14:paraId="5C0FED94" w14:textId="2B1D9AED" w:rsidR="007F015E" w:rsidRDefault="007F015E" w:rsidP="007F015E">
      <w:pPr>
        <w:pStyle w:val="afff6"/>
        <w:rPr>
          <w:lang w:eastAsia="ru-RU"/>
        </w:rPr>
      </w:pPr>
      <w:r w:rsidRPr="00801F37">
        <w:rPr>
          <w:lang w:eastAsia="ru-RU"/>
        </w:rPr>
        <w:t xml:space="preserve">Ниже продемонстрирован результат тестирования </w:t>
      </w:r>
      <w:r w:rsidR="00D32CAD">
        <w:rPr>
          <w:lang w:eastAsia="ru-RU"/>
        </w:rPr>
        <w:t xml:space="preserve">функционала </w:t>
      </w:r>
      <w:r w:rsidRPr="00801F37">
        <w:rPr>
          <w:lang w:eastAsia="ru-RU"/>
        </w:rPr>
        <w:t>программы</w:t>
      </w:r>
      <w:r>
        <w:rPr>
          <w:lang w:eastAsia="ru-RU"/>
        </w:rPr>
        <w:t>.</w:t>
      </w:r>
    </w:p>
    <w:p w14:paraId="0D770438" w14:textId="0F392F9B" w:rsidR="00D62DF7" w:rsidRDefault="00973117" w:rsidP="00607F68">
      <w:pPr>
        <w:pStyle w:val="a0"/>
      </w:pPr>
      <w:bookmarkStart w:id="21" w:name="_Toc166486260"/>
      <w:bookmarkEnd w:id="19"/>
      <w:bookmarkEnd w:id="20"/>
      <w:r>
        <w:t>Запуск программы и работа с плейлистами</w:t>
      </w:r>
      <w:bookmarkEnd w:id="21"/>
    </w:p>
    <w:p w14:paraId="4893BF6B" w14:textId="2CDD9A5D" w:rsidR="00A34622" w:rsidRDefault="00A34622" w:rsidP="00A34622">
      <w:pPr>
        <w:pStyle w:val="af0"/>
      </w:pPr>
      <w:r>
        <w:t xml:space="preserve">При запуске </w:t>
      </w:r>
      <w:r w:rsidR="00F15889">
        <w:t xml:space="preserve">сервера в консоль выводится информация о том, что сервер запущен, а </w:t>
      </w:r>
      <w:proofErr w:type="gramStart"/>
      <w:r w:rsidR="00F15889">
        <w:t>так же</w:t>
      </w:r>
      <w:proofErr w:type="gramEnd"/>
      <w:r w:rsidR="00F15889">
        <w:t xml:space="preserve"> сервер отображает все песни хранящиеся на нем</w:t>
      </w:r>
      <w:r w:rsidR="00DA7A4C">
        <w:t xml:space="preserve"> </w:t>
      </w:r>
      <w:r w:rsidR="0056539A">
        <w:t>(рис. 1)</w:t>
      </w:r>
      <w:r w:rsidR="00482450">
        <w:t>.</w:t>
      </w:r>
    </w:p>
    <w:p w14:paraId="29E9988F" w14:textId="34DAA236" w:rsidR="00D62DF7" w:rsidRDefault="00B174F6">
      <w:pPr>
        <w:pStyle w:val="af2"/>
        <w:rPr>
          <w:lang w:val="ru-RU"/>
        </w:rPr>
      </w:pPr>
      <w:r w:rsidRPr="00A34622">
        <w:rPr>
          <w:lang w:val="ru-RU"/>
        </w:rPr>
        <w:t xml:space="preserve"> </w:t>
      </w:r>
      <w:r w:rsidR="00F15889" w:rsidRPr="00F15889">
        <w:rPr>
          <w:noProof/>
          <w:lang w:val="ru-RU"/>
        </w:rPr>
        <w:drawing>
          <wp:inline distT="0" distB="0" distL="0" distR="0" wp14:anchorId="428DB55A" wp14:editId="51731F53">
            <wp:extent cx="3067478" cy="337232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67478" cy="3372321"/>
                    </a:xfrm>
                    <a:prstGeom prst="rect">
                      <a:avLst/>
                    </a:prstGeom>
                  </pic:spPr>
                </pic:pic>
              </a:graphicData>
            </a:graphic>
          </wp:inline>
        </w:drawing>
      </w:r>
    </w:p>
    <w:p w14:paraId="50DDB02B" w14:textId="79796CFD" w:rsidR="00D62DF7" w:rsidRDefault="00B174F6">
      <w:pPr>
        <w:pStyle w:val="afb"/>
      </w:pPr>
      <w:r>
        <w:t xml:space="preserve">Рисунок – 1 </w:t>
      </w:r>
      <w:r w:rsidR="00B47148">
        <w:t>З</w:t>
      </w:r>
      <w:r w:rsidR="00944DBB">
        <w:t>апуск се</w:t>
      </w:r>
      <w:r w:rsidR="00B47148">
        <w:t>рвера</w:t>
      </w:r>
    </w:p>
    <w:p w14:paraId="618B0853" w14:textId="4542A8F9" w:rsidR="00A34B5A" w:rsidRDefault="00A34B5A" w:rsidP="00A34B5A">
      <w:pPr>
        <w:pStyle w:val="afb"/>
        <w:jc w:val="both"/>
      </w:pPr>
      <w:r>
        <w:tab/>
        <w:t>При запуске программы клиента открывается главное меню (рис. 2).</w:t>
      </w:r>
    </w:p>
    <w:p w14:paraId="29593884" w14:textId="36647155" w:rsidR="00A34B5A" w:rsidRDefault="00A34B5A" w:rsidP="00A34B5A">
      <w:pPr>
        <w:pStyle w:val="afb"/>
      </w:pPr>
      <w:r w:rsidRPr="00A34B5A">
        <w:rPr>
          <w:noProof/>
        </w:rPr>
        <w:lastRenderedPageBreak/>
        <w:drawing>
          <wp:inline distT="0" distB="0" distL="0" distR="0" wp14:anchorId="465C9F86" wp14:editId="1F32DE99">
            <wp:extent cx="2421832" cy="3213904"/>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6611" cy="3246787"/>
                    </a:xfrm>
                    <a:prstGeom prst="rect">
                      <a:avLst/>
                    </a:prstGeom>
                  </pic:spPr>
                </pic:pic>
              </a:graphicData>
            </a:graphic>
          </wp:inline>
        </w:drawing>
      </w:r>
    </w:p>
    <w:p w14:paraId="787F4707" w14:textId="7A290BF9" w:rsidR="00916FCD" w:rsidRPr="007C39CF" w:rsidRDefault="00916FCD" w:rsidP="00916FCD">
      <w:pPr>
        <w:pStyle w:val="afb"/>
      </w:pPr>
      <w:r>
        <w:t>Рисунок – 2 Главное меню</w:t>
      </w:r>
    </w:p>
    <w:p w14:paraId="4BA648C6" w14:textId="77777777" w:rsidR="00A34B5A" w:rsidRDefault="00A34B5A" w:rsidP="00A34B5A">
      <w:pPr>
        <w:pStyle w:val="afb"/>
        <w:jc w:val="both"/>
      </w:pPr>
    </w:p>
    <w:p w14:paraId="4DF9069F" w14:textId="02EF98F3" w:rsidR="00F1407E" w:rsidRDefault="00F1407E" w:rsidP="00F1407E">
      <w:pPr>
        <w:pStyle w:val="af0"/>
      </w:pPr>
      <w:r>
        <w:t xml:space="preserve">При </w:t>
      </w:r>
      <w:r w:rsidR="00895579">
        <w:t xml:space="preserve">открыть или сохранить плейлист можно при помощи </w:t>
      </w:r>
      <w:r w:rsidR="007C39CF">
        <w:t>одноименных кнопок</w:t>
      </w:r>
      <w:r w:rsidR="00895579">
        <w:t xml:space="preserve">. </w:t>
      </w:r>
      <w:r w:rsidR="007C39CF">
        <w:t>Откроем</w:t>
      </w:r>
      <w:r w:rsidR="00895579">
        <w:t xml:space="preserve"> готовы</w:t>
      </w:r>
      <w:r w:rsidR="007C39CF">
        <w:t>й</w:t>
      </w:r>
      <w:r>
        <w:t xml:space="preserve"> </w:t>
      </w:r>
      <w:r w:rsidR="00895579">
        <w:t xml:space="preserve">плейлист и посмотрим на результат (рис. </w:t>
      </w:r>
      <w:r w:rsidR="00577D2B" w:rsidRPr="007C39CF">
        <w:t>3</w:t>
      </w:r>
      <w:r w:rsidR="00895579">
        <w:t xml:space="preserve">). </w:t>
      </w:r>
    </w:p>
    <w:p w14:paraId="63BC492C" w14:textId="593EC537" w:rsidR="00D62DF7" w:rsidRDefault="00494494">
      <w:pPr>
        <w:pStyle w:val="af2"/>
        <w:rPr>
          <w:lang w:val="ru-RU"/>
        </w:rPr>
      </w:pPr>
      <w:r w:rsidRPr="00E6304F">
        <w:rPr>
          <w:noProof/>
          <w:lang w:val="ru-RU"/>
        </w:rPr>
        <w:t xml:space="preserve"> </w:t>
      </w:r>
      <w:r w:rsidR="00577D2B" w:rsidRPr="00577D2B">
        <w:rPr>
          <w:noProof/>
          <w:lang w:val="ru-RU"/>
        </w:rPr>
        <w:drawing>
          <wp:inline distT="0" distB="0" distL="0" distR="0" wp14:anchorId="5820A67F" wp14:editId="1CB64B73">
            <wp:extent cx="5940425" cy="3477260"/>
            <wp:effectExtent l="0" t="0" r="3175"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477260"/>
                    </a:xfrm>
                    <a:prstGeom prst="rect">
                      <a:avLst/>
                    </a:prstGeom>
                  </pic:spPr>
                </pic:pic>
              </a:graphicData>
            </a:graphic>
          </wp:inline>
        </w:drawing>
      </w:r>
    </w:p>
    <w:p w14:paraId="49500356" w14:textId="2594D2A7" w:rsidR="00D62DF7" w:rsidRDefault="00B174F6">
      <w:pPr>
        <w:pStyle w:val="afb"/>
      </w:pPr>
      <w:r>
        <w:t xml:space="preserve">Рисунок – </w:t>
      </w:r>
      <w:r w:rsidR="00577D2B">
        <w:rPr>
          <w:lang w:val="en-US"/>
        </w:rPr>
        <w:t>3</w:t>
      </w:r>
      <w:r>
        <w:t xml:space="preserve"> </w:t>
      </w:r>
      <w:r w:rsidR="00023CCD">
        <w:t>Открытие плейлиста</w:t>
      </w:r>
    </w:p>
    <w:p w14:paraId="658E4A86" w14:textId="47B0D501" w:rsidR="00494494" w:rsidRDefault="00494494" w:rsidP="00494494">
      <w:pPr>
        <w:pStyle w:val="a0"/>
      </w:pPr>
      <w:bookmarkStart w:id="22" w:name="_Toc166486261"/>
      <w:r>
        <w:lastRenderedPageBreak/>
        <w:t>Добавление</w:t>
      </w:r>
      <w:r w:rsidR="00DF04E7">
        <w:t xml:space="preserve">, </w:t>
      </w:r>
      <w:r>
        <w:t>удалени</w:t>
      </w:r>
      <w:r w:rsidR="00DF04E7">
        <w:t>е и поиск</w:t>
      </w:r>
      <w:r>
        <w:t xml:space="preserve"> композиций</w:t>
      </w:r>
      <w:bookmarkEnd w:id="22"/>
    </w:p>
    <w:p w14:paraId="1D9CD8BB" w14:textId="2B99D0A1" w:rsidR="00D62DF7" w:rsidRPr="00494494" w:rsidRDefault="00494494" w:rsidP="00494494">
      <w:pPr>
        <w:pStyle w:val="af0"/>
        <w:rPr>
          <w:noProof/>
        </w:rPr>
      </w:pPr>
      <w:r>
        <w:rPr>
          <w:noProof/>
        </w:rPr>
        <w:t>Для добавления композиции используются кнопки «Добавить»</w:t>
      </w:r>
      <w:r w:rsidR="00023CCD">
        <w:rPr>
          <w:noProof/>
        </w:rPr>
        <w:t xml:space="preserve">. Добавим в плейлист одну из всех песен находящихся на сервере (рис. </w:t>
      </w:r>
      <w:r w:rsidR="00A8229A">
        <w:rPr>
          <w:noProof/>
        </w:rPr>
        <w:t>4</w:t>
      </w:r>
      <w:r w:rsidR="00023CCD">
        <w:rPr>
          <w:noProof/>
        </w:rPr>
        <w:t>).</w:t>
      </w:r>
    </w:p>
    <w:p w14:paraId="29B636EC" w14:textId="5CB72626" w:rsidR="00494494" w:rsidRPr="00494494" w:rsidRDefault="00494494">
      <w:pPr>
        <w:pStyle w:val="af2"/>
        <w:rPr>
          <w:noProof/>
          <w:lang w:val="ru-RU"/>
        </w:rPr>
      </w:pPr>
    </w:p>
    <w:p w14:paraId="793F6302" w14:textId="31914B83" w:rsidR="00494494" w:rsidRPr="00494494" w:rsidRDefault="00A8229A">
      <w:pPr>
        <w:pStyle w:val="af2"/>
        <w:rPr>
          <w:lang w:val="ru-RU"/>
        </w:rPr>
      </w:pPr>
      <w:r w:rsidRPr="00A8229A">
        <w:rPr>
          <w:noProof/>
          <w:lang w:val="ru-RU"/>
        </w:rPr>
        <w:drawing>
          <wp:inline distT="0" distB="0" distL="0" distR="0" wp14:anchorId="2E0AA753" wp14:editId="08314624">
            <wp:extent cx="2316660" cy="4336193"/>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27404" cy="4356304"/>
                    </a:xfrm>
                    <a:prstGeom prst="rect">
                      <a:avLst/>
                    </a:prstGeom>
                  </pic:spPr>
                </pic:pic>
              </a:graphicData>
            </a:graphic>
          </wp:inline>
        </w:drawing>
      </w:r>
      <w:r w:rsidR="00023CCD" w:rsidRPr="00023CCD">
        <w:rPr>
          <w:noProof/>
          <w:lang w:val="ru-RU"/>
        </w:rPr>
        <w:t xml:space="preserve"> </w:t>
      </w:r>
      <w:r w:rsidRPr="00A8229A">
        <w:rPr>
          <w:noProof/>
          <w:lang w:val="ru-RU"/>
        </w:rPr>
        <w:drawing>
          <wp:inline distT="0" distB="0" distL="0" distR="0" wp14:anchorId="1CA7CDAF" wp14:editId="143ECCC7">
            <wp:extent cx="3292359" cy="4340952"/>
            <wp:effectExtent l="0" t="0" r="381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05332" cy="4358057"/>
                    </a:xfrm>
                    <a:prstGeom prst="rect">
                      <a:avLst/>
                    </a:prstGeom>
                  </pic:spPr>
                </pic:pic>
              </a:graphicData>
            </a:graphic>
          </wp:inline>
        </w:drawing>
      </w:r>
    </w:p>
    <w:p w14:paraId="3894E019" w14:textId="27FBCAF1" w:rsidR="0068778C" w:rsidRDefault="00B174F6" w:rsidP="0068778C">
      <w:pPr>
        <w:pStyle w:val="afb"/>
      </w:pPr>
      <w:r>
        <w:t xml:space="preserve">Рисунок – </w:t>
      </w:r>
      <w:r w:rsidR="00A8229A">
        <w:t>4</w:t>
      </w:r>
      <w:r>
        <w:t xml:space="preserve"> </w:t>
      </w:r>
      <w:r w:rsidR="00A8229A">
        <w:t>Добавление песни</w:t>
      </w:r>
    </w:p>
    <w:p w14:paraId="01A54131" w14:textId="3BC2ACC6" w:rsidR="0029179A" w:rsidRDefault="0029179A" w:rsidP="0068778C">
      <w:pPr>
        <w:pStyle w:val="afb"/>
      </w:pPr>
    </w:p>
    <w:p w14:paraId="366AF5B5" w14:textId="7798F489" w:rsidR="0029179A" w:rsidRDefault="0029179A" w:rsidP="0029179A">
      <w:pPr>
        <w:pStyle w:val="afb"/>
        <w:jc w:val="both"/>
      </w:pPr>
      <w:r>
        <w:tab/>
        <w:t xml:space="preserve">Для поиска нужной песни используем поле для ввода, куда вводим название искомого аудиофайла и нажимаем клавишу </w:t>
      </w:r>
      <w:r w:rsidRPr="0029179A">
        <w:t>“</w:t>
      </w:r>
      <w:r>
        <w:rPr>
          <w:lang w:val="en-US"/>
        </w:rPr>
        <w:t>Enter</w:t>
      </w:r>
      <w:r w:rsidRPr="0029179A">
        <w:t>”</w:t>
      </w:r>
      <w:r w:rsidR="003835AB" w:rsidRPr="003835AB">
        <w:t xml:space="preserve"> (</w:t>
      </w:r>
      <w:r w:rsidR="003835AB">
        <w:t>рис. 5).</w:t>
      </w:r>
    </w:p>
    <w:p w14:paraId="03658019" w14:textId="759CC9AF" w:rsidR="003835AB" w:rsidRPr="003835AB" w:rsidRDefault="003835AB" w:rsidP="003835AB">
      <w:pPr>
        <w:pStyle w:val="afb"/>
        <w:rPr>
          <w:lang w:val="en-US"/>
        </w:rPr>
      </w:pPr>
      <w:r w:rsidRPr="003835AB">
        <w:rPr>
          <w:noProof/>
          <w:lang w:val="en-US"/>
        </w:rPr>
        <w:lastRenderedPageBreak/>
        <w:drawing>
          <wp:inline distT="0" distB="0" distL="0" distR="0" wp14:anchorId="1AF24047" wp14:editId="56A05F5D">
            <wp:extent cx="1996968" cy="3746311"/>
            <wp:effectExtent l="0" t="0" r="381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05823" cy="3762924"/>
                    </a:xfrm>
                    <a:prstGeom prst="rect">
                      <a:avLst/>
                    </a:prstGeom>
                  </pic:spPr>
                </pic:pic>
              </a:graphicData>
            </a:graphic>
          </wp:inline>
        </w:drawing>
      </w:r>
    </w:p>
    <w:p w14:paraId="5D89C1B7" w14:textId="773AD989" w:rsidR="0068778C" w:rsidRPr="0061721B" w:rsidRDefault="003835AB" w:rsidP="003835AB">
      <w:pPr>
        <w:pStyle w:val="afb"/>
      </w:pPr>
      <w:r>
        <w:t xml:space="preserve">Рисунок – 5 </w:t>
      </w:r>
      <w:r w:rsidR="0061721B">
        <w:t>Поиск песни</w:t>
      </w:r>
    </w:p>
    <w:p w14:paraId="06C60FB9" w14:textId="4265FC38" w:rsidR="00D62DF7" w:rsidRPr="00023CCD" w:rsidRDefault="00023CCD" w:rsidP="0068778C">
      <w:pPr>
        <w:pStyle w:val="afb"/>
      </w:pPr>
      <w:r w:rsidRPr="00023CCD">
        <w:rPr>
          <w:noProof/>
        </w:rPr>
        <w:t xml:space="preserve"> </w:t>
      </w:r>
    </w:p>
    <w:p w14:paraId="638B8862" w14:textId="00E17ED1" w:rsidR="007A3B02" w:rsidRPr="00E6304F" w:rsidRDefault="0089226E" w:rsidP="007A3B02">
      <w:pPr>
        <w:pStyle w:val="af0"/>
      </w:pPr>
      <w:r>
        <w:t xml:space="preserve">Далее удалим песню под названием </w:t>
      </w:r>
      <w:r w:rsidRPr="0089226E">
        <w:t>“</w:t>
      </w:r>
      <w:r w:rsidR="008B4712">
        <w:rPr>
          <w:lang w:val="en-US"/>
        </w:rPr>
        <w:t>aity</w:t>
      </w:r>
      <w:r w:rsidRPr="0089226E">
        <w:t xml:space="preserve">” </w:t>
      </w:r>
      <w:r>
        <w:t xml:space="preserve">(рис. </w:t>
      </w:r>
      <w:r w:rsidR="00D43C14" w:rsidRPr="00D43C14">
        <w:t>6</w:t>
      </w:r>
      <w:r>
        <w:t>).</w:t>
      </w:r>
    </w:p>
    <w:p w14:paraId="7AFC0525" w14:textId="30E9F473" w:rsidR="007A3B02" w:rsidRPr="006B561E" w:rsidRDefault="008B4712" w:rsidP="007A3B02">
      <w:pPr>
        <w:pStyle w:val="af2"/>
        <w:rPr>
          <w:lang w:val="ru-RU"/>
        </w:rPr>
      </w:pPr>
      <w:r w:rsidRPr="008B4712">
        <w:rPr>
          <w:noProof/>
          <w:lang w:val="ru-RU"/>
        </w:rPr>
        <w:drawing>
          <wp:inline distT="0" distB="0" distL="0" distR="0" wp14:anchorId="170B3F34" wp14:editId="72EA0212">
            <wp:extent cx="2836730" cy="3753211"/>
            <wp:effectExtent l="0" t="0" r="190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48846" cy="3769242"/>
                    </a:xfrm>
                    <a:prstGeom prst="rect">
                      <a:avLst/>
                    </a:prstGeom>
                  </pic:spPr>
                </pic:pic>
              </a:graphicData>
            </a:graphic>
          </wp:inline>
        </w:drawing>
      </w:r>
      <w:r w:rsidR="006B561E" w:rsidRPr="006B561E">
        <w:rPr>
          <w:noProof/>
          <w:lang w:val="ru-RU"/>
        </w:rPr>
        <w:t xml:space="preserve"> </w:t>
      </w:r>
      <w:r w:rsidRPr="008B4712">
        <w:rPr>
          <w:noProof/>
          <w:lang w:val="ru-RU"/>
        </w:rPr>
        <w:drawing>
          <wp:inline distT="0" distB="0" distL="0" distR="0" wp14:anchorId="1A539C66" wp14:editId="64E317AC">
            <wp:extent cx="2833040" cy="3733800"/>
            <wp:effectExtent l="0" t="0" r="571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42366" cy="3746091"/>
                    </a:xfrm>
                    <a:prstGeom prst="rect">
                      <a:avLst/>
                    </a:prstGeom>
                  </pic:spPr>
                </pic:pic>
              </a:graphicData>
            </a:graphic>
          </wp:inline>
        </w:drawing>
      </w:r>
    </w:p>
    <w:p w14:paraId="315E4BB6" w14:textId="3173CE60" w:rsidR="007A3B02" w:rsidRPr="006B561E" w:rsidRDefault="007A3B02" w:rsidP="007A3B02">
      <w:pPr>
        <w:pStyle w:val="afb"/>
      </w:pPr>
      <w:r>
        <w:t xml:space="preserve">Рисунок – </w:t>
      </w:r>
      <w:r w:rsidR="00D43C14" w:rsidRPr="00D43C14">
        <w:t>6</w:t>
      </w:r>
      <w:r>
        <w:t xml:space="preserve"> </w:t>
      </w:r>
      <w:r w:rsidR="006B561E">
        <w:t>Удаление песни из текущего плейлиста</w:t>
      </w:r>
    </w:p>
    <w:p w14:paraId="024DB572" w14:textId="1D025551" w:rsidR="00012C59" w:rsidRDefault="00012C59" w:rsidP="00012C59">
      <w:pPr>
        <w:pStyle w:val="a0"/>
      </w:pPr>
      <w:bookmarkStart w:id="23" w:name="_Toc166486262"/>
      <w:r>
        <w:lastRenderedPageBreak/>
        <w:t>Проигрывание композиций</w:t>
      </w:r>
      <w:bookmarkEnd w:id="23"/>
    </w:p>
    <w:p w14:paraId="5008254B" w14:textId="6D126927" w:rsidR="007A3B02" w:rsidRDefault="00A01058" w:rsidP="00A01058">
      <w:pPr>
        <w:pStyle w:val="af0"/>
      </w:pPr>
      <w:r>
        <w:t xml:space="preserve">Запустим одну из композиций из нашего плейлиста (рис. </w:t>
      </w:r>
      <w:r w:rsidR="00D43C14" w:rsidRPr="00D43C14">
        <w:t>7</w:t>
      </w:r>
      <w:r>
        <w:t>).</w:t>
      </w:r>
    </w:p>
    <w:p w14:paraId="366457E0" w14:textId="7DDF8C34" w:rsidR="00D62DF7" w:rsidRDefault="00325E06">
      <w:pPr>
        <w:pStyle w:val="af2"/>
        <w:rPr>
          <w:lang w:val="ru-RU"/>
        </w:rPr>
      </w:pPr>
      <w:r w:rsidRPr="00325E06">
        <w:rPr>
          <w:noProof/>
          <w:lang w:val="ru-RU"/>
        </w:rPr>
        <w:drawing>
          <wp:inline distT="0" distB="0" distL="0" distR="0" wp14:anchorId="0412956A" wp14:editId="7C638120">
            <wp:extent cx="2341653" cy="3067685"/>
            <wp:effectExtent l="0" t="0" r="190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49698" cy="3078225"/>
                    </a:xfrm>
                    <a:prstGeom prst="rect">
                      <a:avLst/>
                    </a:prstGeom>
                  </pic:spPr>
                </pic:pic>
              </a:graphicData>
            </a:graphic>
          </wp:inline>
        </w:drawing>
      </w:r>
      <w:r w:rsidR="00B174F6">
        <w:rPr>
          <w:lang w:val="ru-RU"/>
        </w:rPr>
        <w:t xml:space="preserve"> </w:t>
      </w:r>
    </w:p>
    <w:p w14:paraId="428BEF70" w14:textId="25D1A492" w:rsidR="00D62DF7" w:rsidRDefault="00B174F6">
      <w:pPr>
        <w:pStyle w:val="afb"/>
      </w:pPr>
      <w:r>
        <w:t xml:space="preserve">Рисунок – </w:t>
      </w:r>
      <w:r w:rsidR="00D43C14" w:rsidRPr="00D43C14">
        <w:t>7</w:t>
      </w:r>
      <w:r>
        <w:t xml:space="preserve"> </w:t>
      </w:r>
      <w:r w:rsidR="00A01058">
        <w:t>Запуск проигрывателя</w:t>
      </w:r>
    </w:p>
    <w:p w14:paraId="5DEE60C4" w14:textId="4BD81B78" w:rsidR="002702A5" w:rsidRDefault="00AE4658" w:rsidP="002702A5">
      <w:pPr>
        <w:pStyle w:val="af0"/>
      </w:pPr>
      <w:r>
        <w:t xml:space="preserve">Далее перемотаем песню на середину и увеличим громкость до </w:t>
      </w:r>
      <w:r w:rsidR="00325E06" w:rsidRPr="00325E06">
        <w:t>4</w:t>
      </w:r>
      <w:r>
        <w:t xml:space="preserve">0% (рис. </w:t>
      </w:r>
      <w:r w:rsidR="00D43C14" w:rsidRPr="00D43C14">
        <w:t>8</w:t>
      </w:r>
      <w:r>
        <w:t>).</w:t>
      </w:r>
    </w:p>
    <w:p w14:paraId="0D6D64F9" w14:textId="0031208D" w:rsidR="00D62DF7" w:rsidRDefault="00F14683">
      <w:pPr>
        <w:pStyle w:val="af2"/>
      </w:pPr>
      <w:r w:rsidRPr="00F14683">
        <w:rPr>
          <w:noProof/>
        </w:rPr>
        <w:drawing>
          <wp:inline distT="0" distB="0" distL="0" distR="0" wp14:anchorId="77BA77EB" wp14:editId="296D43A7">
            <wp:extent cx="2489501" cy="3315034"/>
            <wp:effectExtent l="0" t="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97462" cy="3325635"/>
                    </a:xfrm>
                    <a:prstGeom prst="rect">
                      <a:avLst/>
                    </a:prstGeom>
                  </pic:spPr>
                </pic:pic>
              </a:graphicData>
            </a:graphic>
          </wp:inline>
        </w:drawing>
      </w:r>
    </w:p>
    <w:p w14:paraId="38C74A4C" w14:textId="47FAF771" w:rsidR="00D62DF7" w:rsidRDefault="00B174F6" w:rsidP="00E610E5">
      <w:pPr>
        <w:pStyle w:val="afb"/>
        <w:spacing w:after="240"/>
      </w:pPr>
      <w:r>
        <w:t xml:space="preserve">Рисунок – </w:t>
      </w:r>
      <w:r w:rsidR="00D43C14" w:rsidRPr="00D43C14">
        <w:t>8</w:t>
      </w:r>
      <w:r>
        <w:t xml:space="preserve"> </w:t>
      </w:r>
      <w:r w:rsidR="0052125F">
        <w:t>Перемотка и регулировка звука</w:t>
      </w:r>
    </w:p>
    <w:p w14:paraId="5A2FA483" w14:textId="48CC3C1D" w:rsidR="00D00190" w:rsidRDefault="00D43C14" w:rsidP="00D43C14">
      <w:pPr>
        <w:pStyle w:val="af0"/>
        <w:ind w:firstLine="708"/>
      </w:pPr>
      <w:r>
        <w:lastRenderedPageBreak/>
        <w:t xml:space="preserve">Нажмем кнопку случайного воспроизведения и переключим текущий </w:t>
      </w:r>
      <w:proofErr w:type="gramStart"/>
      <w:r>
        <w:t>трек</w:t>
      </w:r>
      <w:r w:rsidR="00CE7B9A">
        <w:t xml:space="preserve"> </w:t>
      </w:r>
      <w:r w:rsidR="0052125F">
        <w:t xml:space="preserve"> </w:t>
      </w:r>
      <w:r w:rsidR="00693247">
        <w:t>(</w:t>
      </w:r>
      <w:proofErr w:type="gramEnd"/>
      <w:r w:rsidR="00693247">
        <w:t>рис.</w:t>
      </w:r>
      <w:r w:rsidR="009E1BCF">
        <w:t>9</w:t>
      </w:r>
      <w:r w:rsidR="00693247">
        <w:t xml:space="preserve">). </w:t>
      </w:r>
    </w:p>
    <w:p w14:paraId="7685C26C" w14:textId="69C2F52E" w:rsidR="00D62DF7" w:rsidRPr="00255091" w:rsidRDefault="00B174F6">
      <w:pPr>
        <w:pStyle w:val="af2"/>
        <w:rPr>
          <w:lang w:val="ru-RU"/>
        </w:rPr>
      </w:pPr>
      <w:r w:rsidRPr="00FA406B">
        <w:rPr>
          <w:lang w:val="ru-RU"/>
        </w:rPr>
        <w:t xml:space="preserve"> </w:t>
      </w:r>
      <w:r w:rsidR="00D43C14" w:rsidRPr="00D43C14">
        <w:rPr>
          <w:noProof/>
          <w:lang w:val="ru-RU"/>
        </w:rPr>
        <w:drawing>
          <wp:inline distT="0" distB="0" distL="0" distR="0" wp14:anchorId="3DDB0D57" wp14:editId="3A16A0BA">
            <wp:extent cx="2833155" cy="3733952"/>
            <wp:effectExtent l="0" t="0" r="571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44113" cy="3748394"/>
                    </a:xfrm>
                    <a:prstGeom prst="rect">
                      <a:avLst/>
                    </a:prstGeom>
                  </pic:spPr>
                </pic:pic>
              </a:graphicData>
            </a:graphic>
          </wp:inline>
        </w:drawing>
      </w:r>
      <w:r w:rsidR="0052125F" w:rsidRPr="00283B20">
        <w:rPr>
          <w:noProof/>
          <w:lang w:val="ru-RU"/>
        </w:rPr>
        <w:t xml:space="preserve"> </w:t>
      </w:r>
      <w:r w:rsidR="00D43C14" w:rsidRPr="00D43C14">
        <w:rPr>
          <w:noProof/>
          <w:lang w:val="ru-RU"/>
        </w:rPr>
        <w:drawing>
          <wp:inline distT="0" distB="0" distL="0" distR="0" wp14:anchorId="7744DDD1" wp14:editId="2209D750">
            <wp:extent cx="2838450" cy="374093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45061" cy="3749645"/>
                    </a:xfrm>
                    <a:prstGeom prst="rect">
                      <a:avLst/>
                    </a:prstGeom>
                  </pic:spPr>
                </pic:pic>
              </a:graphicData>
            </a:graphic>
          </wp:inline>
        </w:drawing>
      </w:r>
    </w:p>
    <w:p w14:paraId="0480A65E" w14:textId="1B657D26" w:rsidR="00D62DF7" w:rsidRDefault="00B174F6">
      <w:pPr>
        <w:pStyle w:val="afb"/>
      </w:pPr>
      <w:r>
        <w:t xml:space="preserve">Рисунок </w:t>
      </w:r>
      <w:r w:rsidR="009E1BCF">
        <w:t>9</w:t>
      </w:r>
      <w:r>
        <w:t xml:space="preserve"> – </w:t>
      </w:r>
      <w:r w:rsidR="00283B20">
        <w:t>Случайный выбор следующей композиции</w:t>
      </w:r>
    </w:p>
    <w:p w14:paraId="1F7EEA28" w14:textId="62E9C1B8" w:rsidR="00F23D29" w:rsidRDefault="00F23D29">
      <w:pPr>
        <w:pStyle w:val="afb"/>
      </w:pPr>
    </w:p>
    <w:p w14:paraId="3CB98ABB" w14:textId="285FA01C" w:rsidR="00F23D29" w:rsidRDefault="00F23D29" w:rsidP="00F23D29">
      <w:pPr>
        <w:pStyle w:val="afb"/>
        <w:jc w:val="both"/>
      </w:pPr>
      <w:r>
        <w:tab/>
        <w:t>Сервер все это время выводит в консоль информацию о том, какую песню он отсылает (рис. 10).</w:t>
      </w:r>
    </w:p>
    <w:p w14:paraId="778E184D" w14:textId="2FFA52C9" w:rsidR="00F23D29" w:rsidRPr="00283B20" w:rsidRDefault="00F23D29" w:rsidP="00F23D29">
      <w:pPr>
        <w:pStyle w:val="afb"/>
      </w:pPr>
      <w:r w:rsidRPr="00F23D29">
        <w:rPr>
          <w:noProof/>
        </w:rPr>
        <w:drawing>
          <wp:inline distT="0" distB="0" distL="0" distR="0" wp14:anchorId="3146A5A3" wp14:editId="7E4D3607">
            <wp:extent cx="3219899" cy="1743318"/>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19899" cy="1743318"/>
                    </a:xfrm>
                    <a:prstGeom prst="rect">
                      <a:avLst/>
                    </a:prstGeom>
                  </pic:spPr>
                </pic:pic>
              </a:graphicData>
            </a:graphic>
          </wp:inline>
        </w:drawing>
      </w:r>
    </w:p>
    <w:p w14:paraId="23FAAE59" w14:textId="370F3257" w:rsidR="00F23D29" w:rsidRDefault="00F23D29" w:rsidP="00F23D29">
      <w:pPr>
        <w:pStyle w:val="afb"/>
      </w:pPr>
      <w:bookmarkStart w:id="24" w:name="_Toc33475"/>
      <w:r>
        <w:t xml:space="preserve">Рисунок 10 – </w:t>
      </w:r>
      <w:r w:rsidR="00B63CE0">
        <w:t>Вывод информации в консоль</w:t>
      </w:r>
    </w:p>
    <w:p w14:paraId="6D192718" w14:textId="12DDDCBA" w:rsidR="000C2EB1" w:rsidRDefault="000C2EB1" w:rsidP="000C2EB1">
      <w:pPr>
        <w:pStyle w:val="af0"/>
      </w:pPr>
    </w:p>
    <w:p w14:paraId="6469894F" w14:textId="77777777" w:rsidR="00F23D29" w:rsidRDefault="00F23D29" w:rsidP="000C2EB1">
      <w:pPr>
        <w:pStyle w:val="af0"/>
      </w:pPr>
    </w:p>
    <w:p w14:paraId="3668E188" w14:textId="1A72A5BC" w:rsidR="00004B61" w:rsidRPr="00004B61" w:rsidRDefault="000C2EB1" w:rsidP="00004B61">
      <w:pPr>
        <w:pStyle w:val="a0"/>
      </w:pPr>
      <w:bookmarkStart w:id="25" w:name="_Toc166486263"/>
      <w:r>
        <w:lastRenderedPageBreak/>
        <w:t>Обработка исключений</w:t>
      </w:r>
      <w:bookmarkEnd w:id="25"/>
    </w:p>
    <w:p w14:paraId="11E67199" w14:textId="77777777" w:rsidR="000C2EB1" w:rsidRPr="0017152A" w:rsidRDefault="000C2EB1" w:rsidP="000C2EB1">
      <w:pPr>
        <w:pStyle w:val="af0"/>
      </w:pPr>
    </w:p>
    <w:p w14:paraId="7F888C8C" w14:textId="5B4C499D" w:rsidR="001A267C" w:rsidRDefault="001A267C" w:rsidP="001A267C">
      <w:pPr>
        <w:pStyle w:val="af0"/>
      </w:pPr>
      <w:bookmarkStart w:id="26" w:name="_Toc105343391"/>
      <w:r>
        <w:t>При нажатии на клавишу воспроизведения песни</w:t>
      </w:r>
      <w:r w:rsidR="003F148E">
        <w:t>,</w:t>
      </w:r>
      <w:r>
        <w:t xml:space="preserve"> учитывая, что сама песня не выбрана, появится окно с предупреждением (рис. 11).</w:t>
      </w:r>
    </w:p>
    <w:p w14:paraId="590AB43A" w14:textId="23DBB6BA" w:rsidR="001A267C" w:rsidRDefault="001A267C" w:rsidP="001A267C">
      <w:pPr>
        <w:pStyle w:val="af0"/>
        <w:jc w:val="center"/>
      </w:pPr>
      <w:r w:rsidRPr="001A267C">
        <w:rPr>
          <w:noProof/>
        </w:rPr>
        <w:drawing>
          <wp:inline distT="0" distB="0" distL="0" distR="0" wp14:anchorId="1366BABF" wp14:editId="4C0F7928">
            <wp:extent cx="3181350" cy="417687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90457" cy="4188831"/>
                    </a:xfrm>
                    <a:prstGeom prst="rect">
                      <a:avLst/>
                    </a:prstGeom>
                  </pic:spPr>
                </pic:pic>
              </a:graphicData>
            </a:graphic>
          </wp:inline>
        </w:drawing>
      </w:r>
    </w:p>
    <w:p w14:paraId="6CA017AD" w14:textId="08A7D83D" w:rsidR="001A267C" w:rsidRDefault="001A267C" w:rsidP="001A267C">
      <w:pPr>
        <w:pStyle w:val="afb"/>
      </w:pPr>
      <w:r>
        <w:t>Рисунок 11 – Предупреждение о необходимости выбора песни</w:t>
      </w:r>
    </w:p>
    <w:p w14:paraId="2A1F546F" w14:textId="77777777" w:rsidR="003F148E" w:rsidRDefault="003F148E" w:rsidP="001A267C">
      <w:pPr>
        <w:pStyle w:val="afb"/>
      </w:pPr>
    </w:p>
    <w:p w14:paraId="2482FC50" w14:textId="0157EDB1" w:rsidR="003F148E" w:rsidRDefault="003F148E" w:rsidP="003F148E">
      <w:pPr>
        <w:pStyle w:val="afb"/>
        <w:jc w:val="both"/>
      </w:pPr>
      <w:r>
        <w:tab/>
        <w:t>При попытке передвинуть ползунок громкости, учитывая, что изначально песня не была выбрана и запущена, появится окно с предупреждением (рис.12).</w:t>
      </w:r>
    </w:p>
    <w:p w14:paraId="254640F2" w14:textId="359EA03B" w:rsidR="003F148E" w:rsidRDefault="003F148E" w:rsidP="003F148E">
      <w:pPr>
        <w:pStyle w:val="afb"/>
      </w:pPr>
      <w:r w:rsidRPr="003F148E">
        <w:rPr>
          <w:noProof/>
        </w:rPr>
        <w:lastRenderedPageBreak/>
        <w:drawing>
          <wp:inline distT="0" distB="0" distL="0" distR="0" wp14:anchorId="2175CBCE" wp14:editId="1B0841B7">
            <wp:extent cx="3529201" cy="384873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34450" cy="3854459"/>
                    </a:xfrm>
                    <a:prstGeom prst="rect">
                      <a:avLst/>
                    </a:prstGeom>
                  </pic:spPr>
                </pic:pic>
              </a:graphicData>
            </a:graphic>
          </wp:inline>
        </w:drawing>
      </w:r>
    </w:p>
    <w:p w14:paraId="396E2EC3" w14:textId="346A8F75" w:rsidR="003F148E" w:rsidRDefault="003F148E" w:rsidP="003F148E">
      <w:pPr>
        <w:pStyle w:val="afb"/>
      </w:pPr>
      <w:r>
        <w:t xml:space="preserve">Рисунок 12 – Предупреждение о необходимости </w:t>
      </w:r>
      <w:r w:rsidR="00D42841">
        <w:t>запуска</w:t>
      </w:r>
      <w:r>
        <w:t xml:space="preserve"> песни</w:t>
      </w:r>
    </w:p>
    <w:p w14:paraId="6D3DC3CE" w14:textId="77777777" w:rsidR="00282D95" w:rsidRDefault="00282D95">
      <w:pPr>
        <w:pStyle w:val="aff9"/>
      </w:pPr>
    </w:p>
    <w:p w14:paraId="55C48F74" w14:textId="77777777" w:rsidR="00282D95" w:rsidRDefault="00282D95">
      <w:pPr>
        <w:spacing w:after="160" w:line="259" w:lineRule="auto"/>
        <w:rPr>
          <w:rFonts w:ascii="Times New Roman" w:eastAsiaTheme="majorEastAsia" w:hAnsi="Times New Roman"/>
          <w:b/>
          <w:bCs/>
          <w:color w:val="000000" w:themeColor="text1"/>
          <w:sz w:val="32"/>
          <w:szCs w:val="32"/>
          <w:lang w:val="ru-RU"/>
        </w:rPr>
      </w:pPr>
      <w:r w:rsidRPr="00EA36F9">
        <w:rPr>
          <w:lang w:val="ru-RU"/>
        </w:rPr>
        <w:br w:type="page"/>
      </w:r>
    </w:p>
    <w:p w14:paraId="4F5B2A9D" w14:textId="758DA374" w:rsidR="00D62DF7" w:rsidRDefault="00B174F6">
      <w:pPr>
        <w:pStyle w:val="aff9"/>
      </w:pPr>
      <w:bookmarkStart w:id="27" w:name="_Toc166486264"/>
      <w:r>
        <w:lastRenderedPageBreak/>
        <w:t>Заключение</w:t>
      </w:r>
      <w:bookmarkEnd w:id="26"/>
      <w:bookmarkEnd w:id="27"/>
      <w:r>
        <w:t xml:space="preserve"> </w:t>
      </w:r>
      <w:bookmarkEnd w:id="24"/>
    </w:p>
    <w:p w14:paraId="777EB3A8" w14:textId="128D493F" w:rsidR="00D62DF7" w:rsidRDefault="00B174F6">
      <w:pPr>
        <w:pStyle w:val="af0"/>
      </w:pPr>
      <w:r>
        <w:t>При выполнении данной курсовой работы были получены навыки разработки программ на языке высокого уровня Java. Были освоены навыки разработки</w:t>
      </w:r>
      <w:r w:rsidR="00605B39" w:rsidRPr="00605B39">
        <w:t xml:space="preserve"> </w:t>
      </w:r>
      <w:r w:rsidR="00605B39">
        <w:t>клиент серверных приложений на сокетах и</w:t>
      </w:r>
      <w:r>
        <w:t xml:space="preserve"> графического интерфейса с помощью библиотеки Swing. Изучены возможности среды разработки </w:t>
      </w:r>
      <w:r w:rsidR="00304A99">
        <w:rPr>
          <w:lang w:val="en-US"/>
        </w:rPr>
        <w:t>NetBeans</w:t>
      </w:r>
      <w:r>
        <w:t>.</w:t>
      </w:r>
    </w:p>
    <w:p w14:paraId="3C515723" w14:textId="67D5151B" w:rsidR="00D62DF7" w:rsidRPr="00626370" w:rsidRDefault="00B174F6" w:rsidP="00626370">
      <w:pPr>
        <w:pStyle w:val="af0"/>
      </w:pPr>
      <w:r>
        <w:t xml:space="preserve">В рамках данной работы был </w:t>
      </w:r>
      <w:r w:rsidR="008447BC">
        <w:t xml:space="preserve">разработан </w:t>
      </w:r>
      <w:r w:rsidR="008447BC">
        <w:rPr>
          <w:lang w:val="en-US"/>
        </w:rPr>
        <w:t>MP</w:t>
      </w:r>
      <w:r w:rsidR="008447BC" w:rsidRPr="008447BC">
        <w:t xml:space="preserve">3 - </w:t>
      </w:r>
      <w:r w:rsidR="008447BC">
        <w:t>проигрыватель</w:t>
      </w:r>
      <w:r w:rsidR="00626370">
        <w:t>, обладающий базовым функционалом, необходимым любому подобному приложению в наше время.</w:t>
      </w:r>
    </w:p>
    <w:p w14:paraId="1788AE03" w14:textId="77777777" w:rsidR="00D62DF7" w:rsidRDefault="00B174F6">
      <w:pPr>
        <w:rPr>
          <w:lang w:val="ru-RU"/>
        </w:rPr>
      </w:pPr>
      <w:r>
        <w:rPr>
          <w:lang w:val="ru-RU"/>
        </w:rPr>
        <w:br w:type="page" w:clear="all"/>
      </w:r>
    </w:p>
    <w:p w14:paraId="718869D3" w14:textId="646A2F0D" w:rsidR="00D62DF7" w:rsidRDefault="00B174F6">
      <w:pPr>
        <w:pStyle w:val="aff9"/>
      </w:pPr>
      <w:bookmarkStart w:id="28" w:name="_Toc18243"/>
      <w:bookmarkStart w:id="29" w:name="_Toc103100848"/>
      <w:bookmarkStart w:id="30" w:name="_Toc105343392"/>
      <w:bookmarkStart w:id="31" w:name="_Toc166486265"/>
      <w:r>
        <w:lastRenderedPageBreak/>
        <w:t xml:space="preserve">Список используемой </w:t>
      </w:r>
      <w:bookmarkEnd w:id="28"/>
      <w:bookmarkEnd w:id="29"/>
      <w:r>
        <w:t>литературы</w:t>
      </w:r>
      <w:bookmarkEnd w:id="30"/>
      <w:bookmarkEnd w:id="31"/>
    </w:p>
    <w:p w14:paraId="2F7B9F53" w14:textId="4A40B954" w:rsidR="00551C77" w:rsidRDefault="00551C77" w:rsidP="001D3A21">
      <w:pPr>
        <w:pStyle w:val="af0"/>
        <w:numPr>
          <w:ilvl w:val="0"/>
          <w:numId w:val="23"/>
        </w:numPr>
        <w:ind w:left="567"/>
      </w:pPr>
      <w:r>
        <w:t xml:space="preserve">Портянкин, </w:t>
      </w:r>
      <w:r w:rsidRPr="00551C77">
        <w:t>Java Swing: Эффектные пользовательские интерфейсы - Издание второе</w:t>
      </w:r>
      <w:r>
        <w:t xml:space="preserve">, </w:t>
      </w:r>
      <w:r w:rsidRPr="00551C77">
        <w:t>2011</w:t>
      </w:r>
      <w:r>
        <w:t>, 200 с.</w:t>
      </w:r>
    </w:p>
    <w:p w14:paraId="327EB4C2" w14:textId="65287FF3" w:rsidR="001D3A21" w:rsidRPr="000A4CA1" w:rsidRDefault="00723777" w:rsidP="001D3A21">
      <w:pPr>
        <w:pStyle w:val="af0"/>
        <w:numPr>
          <w:ilvl w:val="0"/>
          <w:numId w:val="23"/>
        </w:numPr>
        <w:ind w:left="567"/>
        <w:rPr>
          <w:rFonts w:eastAsia="Times New Roman"/>
          <w:szCs w:val="28"/>
        </w:rPr>
      </w:pPr>
      <w:r w:rsidRPr="00723777">
        <w:t xml:space="preserve">Package </w:t>
      </w:r>
      <w:proofErr w:type="gramStart"/>
      <w:r w:rsidRPr="00723777">
        <w:t>javax.swing</w:t>
      </w:r>
      <w:proofErr w:type="gramEnd"/>
      <w:r w:rsidRPr="00723777">
        <w:t xml:space="preserve"> </w:t>
      </w:r>
      <w:r>
        <w:t xml:space="preserve">// </w:t>
      </w:r>
      <w:r>
        <w:rPr>
          <w:lang w:val="en-US"/>
        </w:rPr>
        <w:t>docs</w:t>
      </w:r>
      <w:r w:rsidRPr="00723777">
        <w:t>.</w:t>
      </w:r>
      <w:r>
        <w:rPr>
          <w:lang w:val="en-US"/>
        </w:rPr>
        <w:t>oracle</w:t>
      </w:r>
      <w:r w:rsidRPr="00723777">
        <w:t>.</w:t>
      </w:r>
      <w:r>
        <w:rPr>
          <w:lang w:val="en-US"/>
        </w:rPr>
        <w:t>com</w:t>
      </w:r>
      <w:r>
        <w:t xml:space="preserve"> : [сайт]. – </w:t>
      </w:r>
      <w:r w:rsidRPr="00723777">
        <w:t>2023</w:t>
      </w:r>
      <w:r>
        <w:t xml:space="preserve">. – URL: </w:t>
      </w:r>
      <w:r w:rsidRPr="00723777">
        <w:t>https://docs.oracle.com/javase/8/docs/api/javax/swing/package-summary.html</w:t>
      </w:r>
      <w:r>
        <w:t xml:space="preserve"> (дата обращения: </w:t>
      </w:r>
      <w:r w:rsidRPr="00723777">
        <w:t>01.04.2023</w:t>
      </w:r>
      <w:r>
        <w:t>).</w:t>
      </w:r>
    </w:p>
    <w:p w14:paraId="50AB74FC" w14:textId="3489B59C" w:rsidR="00D62DF7" w:rsidRDefault="00052D03" w:rsidP="00052D03">
      <w:pPr>
        <w:pStyle w:val="af0"/>
        <w:numPr>
          <w:ilvl w:val="0"/>
          <w:numId w:val="23"/>
        </w:numPr>
        <w:ind w:left="567"/>
      </w:pPr>
      <w:r w:rsidRPr="0066062A">
        <w:t>Берд, Барри Java для чайников / Барри Берд. - М.: Диалектика / Вильямс, 2013. - 521 c.</w:t>
      </w:r>
    </w:p>
    <w:p w14:paraId="2208DEAA" w14:textId="4952F40D" w:rsidR="007E7631" w:rsidRPr="00052D03" w:rsidRDefault="007E7631" w:rsidP="00052D03">
      <w:pPr>
        <w:pStyle w:val="af0"/>
        <w:numPr>
          <w:ilvl w:val="0"/>
          <w:numId w:val="23"/>
        </w:numPr>
        <w:ind w:left="567"/>
      </w:pPr>
      <w:r>
        <w:rPr>
          <w:rFonts w:eastAsia="Times New Roman"/>
        </w:rPr>
        <w:t>Дубаков А.А. Сетевое программирование: учебное пособие / А.А. Дубаков – СП: НИУ ИТМО, 2013. – 248 с.</w:t>
      </w:r>
    </w:p>
    <w:p w14:paraId="5CB3C07C" w14:textId="77777777" w:rsidR="00D62DF7" w:rsidRDefault="00B174F6">
      <w:pPr>
        <w:rPr>
          <w:lang w:val="ru-RU"/>
        </w:rPr>
      </w:pPr>
      <w:r>
        <w:rPr>
          <w:lang w:val="ru-RU"/>
        </w:rPr>
        <w:br w:type="page" w:clear="all"/>
      </w:r>
    </w:p>
    <w:p w14:paraId="76EC4630" w14:textId="75E83D07" w:rsidR="00D62DF7" w:rsidRDefault="00B174F6">
      <w:pPr>
        <w:pStyle w:val="aff9"/>
      </w:pPr>
      <w:bookmarkStart w:id="32" w:name="_Toc105343393"/>
      <w:bookmarkStart w:id="33" w:name="_Toc166486266"/>
      <w:r>
        <w:lastRenderedPageBreak/>
        <w:t>Приложение А. Исходный код</w:t>
      </w:r>
      <w:bookmarkEnd w:id="32"/>
      <w:bookmarkEnd w:id="33"/>
    </w:p>
    <w:p w14:paraId="614D83EA" w14:textId="70A541E1" w:rsidR="00D62DF7" w:rsidRPr="00624FA9" w:rsidRDefault="00B174F6" w:rsidP="00931CFD">
      <w:pPr>
        <w:pStyle w:val="afff1"/>
      </w:pPr>
      <w:bookmarkStart w:id="34" w:name="_Toc105343394"/>
      <w:bookmarkStart w:id="35" w:name="_Toc166486267"/>
      <w:r>
        <w:t>Приложение</w:t>
      </w:r>
      <w:r w:rsidRPr="00B500C1">
        <w:t xml:space="preserve"> </w:t>
      </w:r>
      <w:r>
        <w:t>А</w:t>
      </w:r>
      <w:r w:rsidRPr="00B500C1">
        <w:t xml:space="preserve">.1 </w:t>
      </w:r>
      <w:r w:rsidR="009937A3" w:rsidRPr="00B500C1">
        <w:t>–</w:t>
      </w:r>
      <w:r w:rsidRPr="00B500C1">
        <w:t xml:space="preserve"> </w:t>
      </w:r>
      <w:r w:rsidR="00D11980">
        <w:t xml:space="preserve">Исходный код </w:t>
      </w:r>
      <w:bookmarkEnd w:id="34"/>
      <w:r w:rsidR="00624FA9">
        <w:t>Сервера</w:t>
      </w:r>
      <w:bookmarkEnd w:id="35"/>
    </w:p>
    <w:p w14:paraId="29195D2B" w14:textId="77777777" w:rsidR="008879A6" w:rsidRPr="008879A6" w:rsidRDefault="008879A6" w:rsidP="008879A6">
      <w:pPr>
        <w:pStyle w:val="afd"/>
      </w:pPr>
      <w:r w:rsidRPr="008879A6">
        <w:t>package server;</w:t>
      </w:r>
    </w:p>
    <w:p w14:paraId="4D17FDD5" w14:textId="77777777" w:rsidR="008879A6" w:rsidRPr="008879A6" w:rsidRDefault="008879A6" w:rsidP="008879A6">
      <w:pPr>
        <w:pStyle w:val="afd"/>
      </w:pPr>
    </w:p>
    <w:p w14:paraId="2C71AB99" w14:textId="77777777" w:rsidR="008879A6" w:rsidRPr="008879A6" w:rsidRDefault="008879A6" w:rsidP="008879A6">
      <w:pPr>
        <w:pStyle w:val="afd"/>
      </w:pPr>
      <w:r w:rsidRPr="008879A6">
        <w:t xml:space="preserve">import </w:t>
      </w:r>
      <w:proofErr w:type="gramStart"/>
      <w:r w:rsidRPr="008879A6">
        <w:t>java.io.DataOutputStream</w:t>
      </w:r>
      <w:proofErr w:type="gramEnd"/>
      <w:r w:rsidRPr="008879A6">
        <w:t>;</w:t>
      </w:r>
    </w:p>
    <w:p w14:paraId="1FD0D08B" w14:textId="77777777" w:rsidR="008879A6" w:rsidRPr="008879A6" w:rsidRDefault="008879A6" w:rsidP="008879A6">
      <w:pPr>
        <w:pStyle w:val="afd"/>
      </w:pPr>
      <w:r w:rsidRPr="008879A6">
        <w:t xml:space="preserve">import </w:t>
      </w:r>
      <w:proofErr w:type="gramStart"/>
      <w:r w:rsidRPr="008879A6">
        <w:t>java.io.File</w:t>
      </w:r>
      <w:proofErr w:type="gramEnd"/>
      <w:r w:rsidRPr="008879A6">
        <w:t>;</w:t>
      </w:r>
    </w:p>
    <w:p w14:paraId="28DD34AC" w14:textId="77777777" w:rsidR="008879A6" w:rsidRPr="008879A6" w:rsidRDefault="008879A6" w:rsidP="008879A6">
      <w:pPr>
        <w:pStyle w:val="afd"/>
      </w:pPr>
      <w:r w:rsidRPr="008879A6">
        <w:t xml:space="preserve">import </w:t>
      </w:r>
      <w:proofErr w:type="gramStart"/>
      <w:r w:rsidRPr="008879A6">
        <w:t>java.io.FileInputStream</w:t>
      </w:r>
      <w:proofErr w:type="gramEnd"/>
      <w:r w:rsidRPr="008879A6">
        <w:t>;</w:t>
      </w:r>
    </w:p>
    <w:p w14:paraId="493A6B99" w14:textId="77777777" w:rsidR="008879A6" w:rsidRPr="008879A6" w:rsidRDefault="008879A6" w:rsidP="008879A6">
      <w:pPr>
        <w:pStyle w:val="afd"/>
      </w:pPr>
      <w:r w:rsidRPr="008879A6">
        <w:t xml:space="preserve">import </w:t>
      </w:r>
      <w:proofErr w:type="gramStart"/>
      <w:r w:rsidRPr="008879A6">
        <w:t>java.io.IOException</w:t>
      </w:r>
      <w:proofErr w:type="gramEnd"/>
      <w:r w:rsidRPr="008879A6">
        <w:t>;</w:t>
      </w:r>
    </w:p>
    <w:p w14:paraId="613EA080" w14:textId="77777777" w:rsidR="008879A6" w:rsidRPr="008879A6" w:rsidRDefault="008879A6" w:rsidP="008879A6">
      <w:pPr>
        <w:pStyle w:val="afd"/>
      </w:pPr>
      <w:r w:rsidRPr="008879A6">
        <w:t xml:space="preserve">import </w:t>
      </w:r>
      <w:proofErr w:type="gramStart"/>
      <w:r w:rsidRPr="008879A6">
        <w:t>java.net.DatagramPacket</w:t>
      </w:r>
      <w:proofErr w:type="gramEnd"/>
      <w:r w:rsidRPr="008879A6">
        <w:t>;</w:t>
      </w:r>
    </w:p>
    <w:p w14:paraId="3AA03920" w14:textId="77777777" w:rsidR="008879A6" w:rsidRPr="008879A6" w:rsidRDefault="008879A6" w:rsidP="008879A6">
      <w:pPr>
        <w:pStyle w:val="afd"/>
      </w:pPr>
      <w:r w:rsidRPr="008879A6">
        <w:t xml:space="preserve">import </w:t>
      </w:r>
      <w:proofErr w:type="gramStart"/>
      <w:r w:rsidRPr="008879A6">
        <w:t>java.net.DatagramSocket</w:t>
      </w:r>
      <w:proofErr w:type="gramEnd"/>
      <w:r w:rsidRPr="008879A6">
        <w:t>;</w:t>
      </w:r>
    </w:p>
    <w:p w14:paraId="2FBC464F" w14:textId="77777777" w:rsidR="008879A6" w:rsidRPr="008879A6" w:rsidRDefault="008879A6" w:rsidP="008879A6">
      <w:pPr>
        <w:pStyle w:val="afd"/>
      </w:pPr>
      <w:r w:rsidRPr="008879A6">
        <w:t xml:space="preserve">import </w:t>
      </w:r>
      <w:proofErr w:type="gramStart"/>
      <w:r w:rsidRPr="008879A6">
        <w:t>java.net.InetAddress</w:t>
      </w:r>
      <w:proofErr w:type="gramEnd"/>
      <w:r w:rsidRPr="008879A6">
        <w:t>;</w:t>
      </w:r>
    </w:p>
    <w:p w14:paraId="64E21BB0" w14:textId="77777777" w:rsidR="008879A6" w:rsidRPr="008879A6" w:rsidRDefault="008879A6" w:rsidP="008879A6">
      <w:pPr>
        <w:pStyle w:val="afd"/>
      </w:pPr>
      <w:r w:rsidRPr="008879A6">
        <w:t xml:space="preserve">import </w:t>
      </w:r>
      <w:proofErr w:type="gramStart"/>
      <w:r w:rsidRPr="008879A6">
        <w:t>java.net.Socket</w:t>
      </w:r>
      <w:proofErr w:type="gramEnd"/>
      <w:r w:rsidRPr="008879A6">
        <w:t>;</w:t>
      </w:r>
    </w:p>
    <w:p w14:paraId="514D2AB8" w14:textId="77777777" w:rsidR="008879A6" w:rsidRPr="008879A6" w:rsidRDefault="008879A6" w:rsidP="008879A6">
      <w:pPr>
        <w:pStyle w:val="afd"/>
      </w:pPr>
      <w:r w:rsidRPr="008879A6">
        <w:t xml:space="preserve">import </w:t>
      </w:r>
      <w:proofErr w:type="gramStart"/>
      <w:r w:rsidRPr="008879A6">
        <w:t>java.util</w:t>
      </w:r>
      <w:proofErr w:type="gramEnd"/>
      <w:r w:rsidRPr="008879A6">
        <w:t>.ArrayList;</w:t>
      </w:r>
    </w:p>
    <w:p w14:paraId="186CB162" w14:textId="77777777" w:rsidR="008879A6" w:rsidRPr="008879A6" w:rsidRDefault="008879A6" w:rsidP="008879A6">
      <w:pPr>
        <w:pStyle w:val="afd"/>
      </w:pPr>
      <w:r w:rsidRPr="008879A6">
        <w:t xml:space="preserve">import </w:t>
      </w:r>
      <w:proofErr w:type="gramStart"/>
      <w:r w:rsidRPr="008879A6">
        <w:t>java.util</w:t>
      </w:r>
      <w:proofErr w:type="gramEnd"/>
      <w:r w:rsidRPr="008879A6">
        <w:t>.Map;</w:t>
      </w:r>
    </w:p>
    <w:p w14:paraId="1CDDBC98" w14:textId="77777777" w:rsidR="008879A6" w:rsidRPr="008879A6" w:rsidRDefault="008879A6" w:rsidP="008879A6">
      <w:pPr>
        <w:pStyle w:val="afd"/>
      </w:pPr>
      <w:r w:rsidRPr="008879A6">
        <w:t xml:space="preserve">import </w:t>
      </w:r>
      <w:proofErr w:type="gramStart"/>
      <w:r w:rsidRPr="008879A6">
        <w:t>javax.sound</w:t>
      </w:r>
      <w:proofErr w:type="gramEnd"/>
      <w:r w:rsidRPr="008879A6">
        <w:t>.sampled.AudioFileFormat;</w:t>
      </w:r>
    </w:p>
    <w:p w14:paraId="0198CB58" w14:textId="77777777" w:rsidR="008879A6" w:rsidRPr="008879A6" w:rsidRDefault="008879A6" w:rsidP="008879A6">
      <w:pPr>
        <w:pStyle w:val="afd"/>
      </w:pPr>
      <w:r w:rsidRPr="008879A6">
        <w:t xml:space="preserve">import </w:t>
      </w:r>
      <w:proofErr w:type="gramStart"/>
      <w:r w:rsidRPr="008879A6">
        <w:t>javax.sound</w:t>
      </w:r>
      <w:proofErr w:type="gramEnd"/>
      <w:r w:rsidRPr="008879A6">
        <w:t>.sampled.AudioSystem;</w:t>
      </w:r>
    </w:p>
    <w:p w14:paraId="5DBDA451" w14:textId="77777777" w:rsidR="008879A6" w:rsidRPr="008879A6" w:rsidRDefault="008879A6" w:rsidP="008879A6">
      <w:pPr>
        <w:pStyle w:val="afd"/>
      </w:pPr>
      <w:r w:rsidRPr="008879A6">
        <w:t xml:space="preserve">import </w:t>
      </w:r>
      <w:proofErr w:type="gramStart"/>
      <w:r w:rsidRPr="008879A6">
        <w:t>javax.sound</w:t>
      </w:r>
      <w:proofErr w:type="gramEnd"/>
      <w:r w:rsidRPr="008879A6">
        <w:t>.sampled.UnsupportedAudioFileException;</w:t>
      </w:r>
    </w:p>
    <w:p w14:paraId="4F559DDA" w14:textId="77777777" w:rsidR="008879A6" w:rsidRPr="008879A6" w:rsidRDefault="008879A6" w:rsidP="008879A6">
      <w:pPr>
        <w:pStyle w:val="afd"/>
      </w:pPr>
      <w:r w:rsidRPr="008879A6">
        <w:t>public class Server {</w:t>
      </w:r>
    </w:p>
    <w:p w14:paraId="2295A51D" w14:textId="77777777" w:rsidR="008879A6" w:rsidRPr="008879A6" w:rsidRDefault="008879A6" w:rsidP="008879A6">
      <w:pPr>
        <w:pStyle w:val="afd"/>
      </w:pPr>
      <w:r w:rsidRPr="008879A6">
        <w:t xml:space="preserve">    private static final int RECEIVE_PORT = 17;// </w:t>
      </w:r>
      <w:r w:rsidRPr="008879A6">
        <w:rPr>
          <w:lang w:val="ru-RU"/>
        </w:rPr>
        <w:t>Порт</w:t>
      </w:r>
      <w:r w:rsidRPr="008879A6">
        <w:t xml:space="preserve"> </w:t>
      </w:r>
      <w:r w:rsidRPr="008879A6">
        <w:rPr>
          <w:lang w:val="ru-RU"/>
        </w:rPr>
        <w:t>для</w:t>
      </w:r>
      <w:r w:rsidRPr="008879A6">
        <w:t xml:space="preserve"> </w:t>
      </w:r>
      <w:r w:rsidRPr="008879A6">
        <w:rPr>
          <w:lang w:val="ru-RU"/>
        </w:rPr>
        <w:t>приема</w:t>
      </w:r>
      <w:r w:rsidRPr="008879A6">
        <w:t xml:space="preserve"> </w:t>
      </w:r>
      <w:r w:rsidRPr="008879A6">
        <w:rPr>
          <w:lang w:val="ru-RU"/>
        </w:rPr>
        <w:t>сообщений</w:t>
      </w:r>
      <w:r w:rsidRPr="008879A6">
        <w:t xml:space="preserve"> </w:t>
      </w:r>
      <w:r w:rsidRPr="008879A6">
        <w:rPr>
          <w:lang w:val="ru-RU"/>
        </w:rPr>
        <w:t>от</w:t>
      </w:r>
      <w:r w:rsidRPr="008879A6">
        <w:t xml:space="preserve"> </w:t>
      </w:r>
      <w:r w:rsidRPr="008879A6">
        <w:rPr>
          <w:lang w:val="ru-RU"/>
        </w:rPr>
        <w:t>клиента</w:t>
      </w:r>
    </w:p>
    <w:p w14:paraId="61EC191B" w14:textId="77777777" w:rsidR="008879A6" w:rsidRPr="008879A6" w:rsidRDefault="008879A6" w:rsidP="008879A6">
      <w:pPr>
        <w:pStyle w:val="afd"/>
      </w:pPr>
      <w:r w:rsidRPr="008879A6">
        <w:t xml:space="preserve">    private static final int SEND_PORT = 26;// </w:t>
      </w:r>
      <w:r w:rsidRPr="008879A6">
        <w:rPr>
          <w:lang w:val="ru-RU"/>
        </w:rPr>
        <w:t>Порт</w:t>
      </w:r>
      <w:r w:rsidRPr="008879A6">
        <w:t xml:space="preserve"> </w:t>
      </w:r>
      <w:r w:rsidRPr="008879A6">
        <w:rPr>
          <w:lang w:val="ru-RU"/>
        </w:rPr>
        <w:t>для</w:t>
      </w:r>
      <w:r w:rsidRPr="008879A6">
        <w:t xml:space="preserve"> </w:t>
      </w:r>
      <w:r w:rsidRPr="008879A6">
        <w:rPr>
          <w:lang w:val="ru-RU"/>
        </w:rPr>
        <w:t>отправки</w:t>
      </w:r>
      <w:r w:rsidRPr="008879A6">
        <w:t xml:space="preserve"> </w:t>
      </w:r>
      <w:r w:rsidRPr="008879A6">
        <w:rPr>
          <w:lang w:val="ru-RU"/>
        </w:rPr>
        <w:t>сообщений</w:t>
      </w:r>
      <w:r w:rsidRPr="008879A6">
        <w:t xml:space="preserve"> </w:t>
      </w:r>
      <w:r w:rsidRPr="008879A6">
        <w:rPr>
          <w:lang w:val="ru-RU"/>
        </w:rPr>
        <w:t>клиенту</w:t>
      </w:r>
    </w:p>
    <w:p w14:paraId="398C1D44" w14:textId="77777777" w:rsidR="008879A6" w:rsidRPr="008879A6" w:rsidRDefault="008879A6" w:rsidP="008879A6">
      <w:pPr>
        <w:pStyle w:val="afd"/>
      </w:pPr>
      <w:r w:rsidRPr="008879A6">
        <w:t xml:space="preserve">    private static final int FILE_PORT = 28;// </w:t>
      </w:r>
      <w:r w:rsidRPr="008879A6">
        <w:rPr>
          <w:lang w:val="ru-RU"/>
        </w:rPr>
        <w:t>Порт</w:t>
      </w:r>
      <w:r w:rsidRPr="008879A6">
        <w:t xml:space="preserve"> </w:t>
      </w:r>
      <w:r w:rsidRPr="008879A6">
        <w:rPr>
          <w:lang w:val="ru-RU"/>
        </w:rPr>
        <w:t>для</w:t>
      </w:r>
      <w:r w:rsidRPr="008879A6">
        <w:t xml:space="preserve"> </w:t>
      </w:r>
      <w:r w:rsidRPr="008879A6">
        <w:rPr>
          <w:lang w:val="ru-RU"/>
        </w:rPr>
        <w:t>передачи</w:t>
      </w:r>
      <w:r w:rsidRPr="008879A6">
        <w:t xml:space="preserve"> </w:t>
      </w:r>
      <w:r w:rsidRPr="008879A6">
        <w:rPr>
          <w:lang w:val="ru-RU"/>
        </w:rPr>
        <w:t>файлов</w:t>
      </w:r>
      <w:r w:rsidRPr="008879A6">
        <w:t xml:space="preserve"> </w:t>
      </w:r>
      <w:r w:rsidRPr="008879A6">
        <w:rPr>
          <w:lang w:val="ru-RU"/>
        </w:rPr>
        <w:t>клиенту</w:t>
      </w:r>
    </w:p>
    <w:p w14:paraId="4F4B883A" w14:textId="77777777" w:rsidR="008879A6" w:rsidRPr="008879A6" w:rsidRDefault="008879A6" w:rsidP="008879A6">
      <w:pPr>
        <w:pStyle w:val="afd"/>
      </w:pPr>
      <w:r w:rsidRPr="008879A6">
        <w:t xml:space="preserve">    </w:t>
      </w:r>
    </w:p>
    <w:p w14:paraId="1FB600B3" w14:textId="77777777" w:rsidR="008879A6" w:rsidRPr="008879A6" w:rsidRDefault="008879A6" w:rsidP="008879A6">
      <w:pPr>
        <w:pStyle w:val="afd"/>
      </w:pPr>
    </w:p>
    <w:p w14:paraId="24458E86" w14:textId="77777777" w:rsidR="008879A6" w:rsidRPr="008879A6" w:rsidRDefault="008879A6" w:rsidP="008879A6">
      <w:pPr>
        <w:pStyle w:val="afd"/>
      </w:pPr>
      <w:r w:rsidRPr="008879A6">
        <w:t xml:space="preserve">    private static ArrayList&lt;Song&gt; mainArray;</w:t>
      </w:r>
    </w:p>
    <w:p w14:paraId="1B7966B3" w14:textId="77777777" w:rsidR="008879A6" w:rsidRPr="008879A6" w:rsidRDefault="008879A6" w:rsidP="008879A6">
      <w:pPr>
        <w:pStyle w:val="afd"/>
      </w:pPr>
    </w:p>
    <w:p w14:paraId="1B65A776" w14:textId="77777777" w:rsidR="008879A6" w:rsidRPr="008879A6" w:rsidRDefault="008879A6" w:rsidP="008879A6">
      <w:pPr>
        <w:pStyle w:val="afd"/>
      </w:pPr>
      <w:r w:rsidRPr="008879A6">
        <w:t xml:space="preserve">    public static class Song {</w:t>
      </w:r>
    </w:p>
    <w:p w14:paraId="25D629D1" w14:textId="77777777" w:rsidR="008879A6" w:rsidRPr="008879A6" w:rsidRDefault="008879A6" w:rsidP="008879A6">
      <w:pPr>
        <w:pStyle w:val="afd"/>
      </w:pPr>
      <w:r w:rsidRPr="008879A6">
        <w:t xml:space="preserve">        public String fileName;</w:t>
      </w:r>
    </w:p>
    <w:p w14:paraId="240F0980" w14:textId="77777777" w:rsidR="008879A6" w:rsidRPr="008879A6" w:rsidRDefault="008879A6" w:rsidP="008879A6">
      <w:pPr>
        <w:pStyle w:val="afd"/>
      </w:pPr>
      <w:r w:rsidRPr="008879A6">
        <w:t xml:space="preserve">        public String filePath;</w:t>
      </w:r>
    </w:p>
    <w:p w14:paraId="6FEC2D6B" w14:textId="77777777" w:rsidR="008879A6" w:rsidRPr="008879A6" w:rsidRDefault="008879A6" w:rsidP="008879A6">
      <w:pPr>
        <w:pStyle w:val="afd"/>
      </w:pPr>
      <w:r w:rsidRPr="008879A6">
        <w:t xml:space="preserve">        public long fileSize;</w:t>
      </w:r>
    </w:p>
    <w:p w14:paraId="52974B5F" w14:textId="77777777" w:rsidR="008879A6" w:rsidRPr="008879A6" w:rsidRDefault="008879A6" w:rsidP="008879A6">
      <w:pPr>
        <w:pStyle w:val="afd"/>
      </w:pPr>
      <w:r w:rsidRPr="008879A6">
        <w:t xml:space="preserve">        public long duration;</w:t>
      </w:r>
    </w:p>
    <w:p w14:paraId="11334BC3" w14:textId="77777777" w:rsidR="008879A6" w:rsidRPr="008879A6" w:rsidRDefault="008879A6" w:rsidP="008879A6">
      <w:pPr>
        <w:pStyle w:val="afd"/>
      </w:pPr>
    </w:p>
    <w:p w14:paraId="77EE3FEB" w14:textId="77777777" w:rsidR="008879A6" w:rsidRPr="008879A6" w:rsidRDefault="008879A6" w:rsidP="008879A6">
      <w:pPr>
        <w:pStyle w:val="afd"/>
      </w:pPr>
      <w:r w:rsidRPr="008879A6">
        <w:t xml:space="preserve">        public </w:t>
      </w:r>
      <w:proofErr w:type="gramStart"/>
      <w:r w:rsidRPr="008879A6">
        <w:t>Song(</w:t>
      </w:r>
      <w:proofErr w:type="gramEnd"/>
      <w:r w:rsidRPr="008879A6">
        <w:t>String fileName, String filePath, long fileSize, long duration) {</w:t>
      </w:r>
    </w:p>
    <w:p w14:paraId="0A171089" w14:textId="77777777" w:rsidR="008879A6" w:rsidRPr="008879A6" w:rsidRDefault="008879A6" w:rsidP="008879A6">
      <w:pPr>
        <w:pStyle w:val="afd"/>
      </w:pPr>
      <w:r w:rsidRPr="008879A6">
        <w:t xml:space="preserve">            </w:t>
      </w:r>
      <w:proofErr w:type="gramStart"/>
      <w:r w:rsidRPr="008879A6">
        <w:t>this.fileName</w:t>
      </w:r>
      <w:proofErr w:type="gramEnd"/>
      <w:r w:rsidRPr="008879A6">
        <w:t xml:space="preserve"> = fileName;</w:t>
      </w:r>
    </w:p>
    <w:p w14:paraId="31E21C7B" w14:textId="77777777" w:rsidR="008879A6" w:rsidRPr="008879A6" w:rsidRDefault="008879A6" w:rsidP="008879A6">
      <w:pPr>
        <w:pStyle w:val="afd"/>
      </w:pPr>
      <w:r w:rsidRPr="008879A6">
        <w:t xml:space="preserve">            </w:t>
      </w:r>
      <w:proofErr w:type="gramStart"/>
      <w:r w:rsidRPr="008879A6">
        <w:t>this.filePath</w:t>
      </w:r>
      <w:proofErr w:type="gramEnd"/>
      <w:r w:rsidRPr="008879A6">
        <w:t xml:space="preserve"> = filePath;</w:t>
      </w:r>
    </w:p>
    <w:p w14:paraId="4A6B63D0" w14:textId="77777777" w:rsidR="008879A6" w:rsidRPr="008879A6" w:rsidRDefault="008879A6" w:rsidP="008879A6">
      <w:pPr>
        <w:pStyle w:val="afd"/>
      </w:pPr>
      <w:r w:rsidRPr="008879A6">
        <w:t xml:space="preserve">            </w:t>
      </w:r>
      <w:proofErr w:type="gramStart"/>
      <w:r w:rsidRPr="008879A6">
        <w:t>this.fileSize</w:t>
      </w:r>
      <w:proofErr w:type="gramEnd"/>
      <w:r w:rsidRPr="008879A6">
        <w:t xml:space="preserve"> = fileSize;</w:t>
      </w:r>
    </w:p>
    <w:p w14:paraId="14E10732" w14:textId="77777777" w:rsidR="008879A6" w:rsidRPr="008879A6" w:rsidRDefault="008879A6" w:rsidP="008879A6">
      <w:pPr>
        <w:pStyle w:val="afd"/>
      </w:pPr>
      <w:r w:rsidRPr="008879A6">
        <w:t xml:space="preserve">            </w:t>
      </w:r>
      <w:proofErr w:type="gramStart"/>
      <w:r w:rsidRPr="008879A6">
        <w:t>this.duration</w:t>
      </w:r>
      <w:proofErr w:type="gramEnd"/>
      <w:r w:rsidRPr="008879A6">
        <w:t xml:space="preserve"> = duration;</w:t>
      </w:r>
    </w:p>
    <w:p w14:paraId="17DDBA78" w14:textId="77777777" w:rsidR="008879A6" w:rsidRPr="008879A6" w:rsidRDefault="008879A6" w:rsidP="008879A6">
      <w:pPr>
        <w:pStyle w:val="afd"/>
      </w:pPr>
      <w:r w:rsidRPr="008879A6">
        <w:t xml:space="preserve">        }</w:t>
      </w:r>
    </w:p>
    <w:p w14:paraId="30475500" w14:textId="77777777" w:rsidR="008879A6" w:rsidRPr="008879A6" w:rsidRDefault="008879A6" w:rsidP="008879A6">
      <w:pPr>
        <w:pStyle w:val="afd"/>
      </w:pPr>
      <w:r w:rsidRPr="008879A6">
        <w:t xml:space="preserve">    }</w:t>
      </w:r>
    </w:p>
    <w:p w14:paraId="3B94BED0" w14:textId="77777777" w:rsidR="008879A6" w:rsidRPr="008879A6" w:rsidRDefault="008879A6" w:rsidP="008879A6">
      <w:pPr>
        <w:pStyle w:val="afd"/>
      </w:pPr>
    </w:p>
    <w:p w14:paraId="5468F4EC" w14:textId="77777777" w:rsidR="008879A6" w:rsidRPr="008879A6" w:rsidRDefault="008879A6" w:rsidP="008879A6">
      <w:pPr>
        <w:pStyle w:val="afd"/>
      </w:pPr>
      <w:r w:rsidRPr="008879A6">
        <w:t xml:space="preserve">    public static void </w:t>
      </w:r>
      <w:proofErr w:type="gramStart"/>
      <w:r w:rsidRPr="008879A6">
        <w:t>main(</w:t>
      </w:r>
      <w:proofErr w:type="gramEnd"/>
      <w:r w:rsidRPr="008879A6">
        <w:t>String[] args) {</w:t>
      </w:r>
    </w:p>
    <w:p w14:paraId="5988E6E3" w14:textId="77777777" w:rsidR="008879A6" w:rsidRPr="008879A6" w:rsidRDefault="008879A6" w:rsidP="008879A6">
      <w:pPr>
        <w:pStyle w:val="afd"/>
      </w:pPr>
      <w:r w:rsidRPr="008879A6">
        <w:t xml:space="preserve">        mainArray = new ArrayList&lt;</w:t>
      </w:r>
      <w:proofErr w:type="gramStart"/>
      <w:r w:rsidRPr="008879A6">
        <w:t>&gt;(</w:t>
      </w:r>
      <w:proofErr w:type="gramEnd"/>
      <w:r w:rsidRPr="008879A6">
        <w:t>);</w:t>
      </w:r>
    </w:p>
    <w:p w14:paraId="740E748B" w14:textId="77777777" w:rsidR="008879A6" w:rsidRPr="008879A6" w:rsidRDefault="008879A6" w:rsidP="008879A6">
      <w:pPr>
        <w:pStyle w:val="afd"/>
      </w:pPr>
      <w:r w:rsidRPr="008879A6">
        <w:t xml:space="preserve">        </w:t>
      </w:r>
      <w:proofErr w:type="gramStart"/>
      <w:r w:rsidRPr="008879A6">
        <w:t>loadSongs(</w:t>
      </w:r>
      <w:proofErr w:type="gramEnd"/>
      <w:r w:rsidRPr="008879A6">
        <w:t xml:space="preserve">);// </w:t>
      </w:r>
      <w:r w:rsidRPr="008879A6">
        <w:rPr>
          <w:lang w:val="ru-RU"/>
        </w:rPr>
        <w:t>Загрузка</w:t>
      </w:r>
      <w:r w:rsidRPr="008879A6">
        <w:t xml:space="preserve"> </w:t>
      </w:r>
      <w:r w:rsidRPr="008879A6">
        <w:rPr>
          <w:lang w:val="ru-RU"/>
        </w:rPr>
        <w:t>информации</w:t>
      </w:r>
      <w:r w:rsidRPr="008879A6">
        <w:t xml:space="preserve"> </w:t>
      </w:r>
      <w:r w:rsidRPr="008879A6">
        <w:rPr>
          <w:lang w:val="ru-RU"/>
        </w:rPr>
        <w:t>о</w:t>
      </w:r>
      <w:r w:rsidRPr="008879A6">
        <w:t xml:space="preserve"> </w:t>
      </w:r>
      <w:r w:rsidRPr="008879A6">
        <w:rPr>
          <w:lang w:val="ru-RU"/>
        </w:rPr>
        <w:t>песнях</w:t>
      </w:r>
    </w:p>
    <w:p w14:paraId="6999EFC8" w14:textId="77777777" w:rsidR="008879A6" w:rsidRPr="008879A6" w:rsidRDefault="008879A6" w:rsidP="008879A6">
      <w:pPr>
        <w:pStyle w:val="afd"/>
      </w:pPr>
      <w:r w:rsidRPr="008879A6">
        <w:t xml:space="preserve">        </w:t>
      </w:r>
    </w:p>
    <w:p w14:paraId="5190AC17" w14:textId="77777777" w:rsidR="008879A6" w:rsidRPr="008879A6" w:rsidRDefault="008879A6" w:rsidP="008879A6">
      <w:pPr>
        <w:pStyle w:val="afd"/>
      </w:pPr>
      <w:r w:rsidRPr="008879A6">
        <w:t xml:space="preserve">        System.out.println("Server started.");</w:t>
      </w:r>
    </w:p>
    <w:p w14:paraId="3626BF6E" w14:textId="77777777" w:rsidR="008879A6" w:rsidRPr="008879A6" w:rsidRDefault="008879A6" w:rsidP="008879A6">
      <w:pPr>
        <w:pStyle w:val="afd"/>
      </w:pPr>
      <w:r w:rsidRPr="008879A6">
        <w:t xml:space="preserve">        System.out.println("Songs on server:");</w:t>
      </w:r>
    </w:p>
    <w:p w14:paraId="078AA6F9" w14:textId="77777777" w:rsidR="008879A6" w:rsidRPr="008879A6" w:rsidRDefault="008879A6" w:rsidP="008879A6">
      <w:pPr>
        <w:pStyle w:val="afd"/>
      </w:pPr>
      <w:r w:rsidRPr="008879A6">
        <w:t xml:space="preserve">        </w:t>
      </w:r>
    </w:p>
    <w:p w14:paraId="6D3440EC" w14:textId="77777777" w:rsidR="008879A6" w:rsidRPr="008879A6" w:rsidRDefault="008879A6" w:rsidP="008879A6">
      <w:pPr>
        <w:pStyle w:val="afd"/>
      </w:pPr>
      <w:r w:rsidRPr="008879A6">
        <w:t xml:space="preserve">        for (Song </w:t>
      </w:r>
      <w:proofErr w:type="gramStart"/>
      <w:r w:rsidRPr="008879A6">
        <w:t>song :</w:t>
      </w:r>
      <w:proofErr w:type="gramEnd"/>
      <w:r w:rsidRPr="008879A6">
        <w:t xml:space="preserve"> mainArray) {</w:t>
      </w:r>
    </w:p>
    <w:p w14:paraId="08AB8CDB" w14:textId="77777777" w:rsidR="008879A6" w:rsidRPr="008879A6" w:rsidRDefault="008879A6" w:rsidP="008879A6">
      <w:pPr>
        <w:pStyle w:val="afd"/>
      </w:pPr>
      <w:r w:rsidRPr="008879A6">
        <w:t xml:space="preserve">            System.out.println(</w:t>
      </w:r>
      <w:proofErr w:type="gramStart"/>
      <w:r w:rsidRPr="008879A6">
        <w:t>song.fileName</w:t>
      </w:r>
      <w:proofErr w:type="gramEnd"/>
      <w:r w:rsidRPr="008879A6">
        <w:t>);</w:t>
      </w:r>
    </w:p>
    <w:p w14:paraId="38476F6C" w14:textId="77777777" w:rsidR="008879A6" w:rsidRPr="008879A6" w:rsidRDefault="008879A6" w:rsidP="008879A6">
      <w:pPr>
        <w:pStyle w:val="afd"/>
      </w:pPr>
      <w:r w:rsidRPr="008879A6">
        <w:t xml:space="preserve">        }</w:t>
      </w:r>
    </w:p>
    <w:p w14:paraId="278A4F1D" w14:textId="77777777" w:rsidR="008879A6" w:rsidRPr="008879A6" w:rsidRDefault="008879A6" w:rsidP="008879A6">
      <w:pPr>
        <w:pStyle w:val="afd"/>
      </w:pPr>
    </w:p>
    <w:p w14:paraId="0009CCF4" w14:textId="77777777" w:rsidR="008879A6" w:rsidRPr="008879A6" w:rsidRDefault="008879A6" w:rsidP="008879A6">
      <w:pPr>
        <w:pStyle w:val="afd"/>
      </w:pPr>
      <w:r w:rsidRPr="008879A6">
        <w:t xml:space="preserve">        try (DatagramSocket receiveSocket = new </w:t>
      </w:r>
      <w:proofErr w:type="gramStart"/>
      <w:r w:rsidRPr="008879A6">
        <w:t>DatagramSocket(</w:t>
      </w:r>
      <w:proofErr w:type="gramEnd"/>
      <w:r w:rsidRPr="008879A6">
        <w:t>RECEIVE_PORT);</w:t>
      </w:r>
    </w:p>
    <w:p w14:paraId="13084FB6" w14:textId="77777777" w:rsidR="008879A6" w:rsidRPr="008879A6" w:rsidRDefault="008879A6" w:rsidP="008879A6">
      <w:pPr>
        <w:pStyle w:val="afd"/>
      </w:pPr>
      <w:r w:rsidRPr="008879A6">
        <w:t xml:space="preserve">             DatagramSocket sendSocket = new </w:t>
      </w:r>
      <w:proofErr w:type="gramStart"/>
      <w:r w:rsidRPr="008879A6">
        <w:t>DatagramSocket(</w:t>
      </w:r>
      <w:proofErr w:type="gramEnd"/>
      <w:r w:rsidRPr="008879A6">
        <w:t>)) {</w:t>
      </w:r>
    </w:p>
    <w:p w14:paraId="40E6ACE5" w14:textId="77777777" w:rsidR="008879A6" w:rsidRPr="008879A6" w:rsidRDefault="008879A6" w:rsidP="008879A6">
      <w:pPr>
        <w:pStyle w:val="afd"/>
      </w:pPr>
    </w:p>
    <w:p w14:paraId="6C83A207" w14:textId="77777777" w:rsidR="008879A6" w:rsidRPr="008879A6" w:rsidRDefault="008879A6" w:rsidP="008879A6">
      <w:pPr>
        <w:pStyle w:val="afd"/>
      </w:pPr>
      <w:r w:rsidRPr="008879A6">
        <w:t xml:space="preserve">            </w:t>
      </w:r>
      <w:proofErr w:type="gramStart"/>
      <w:r w:rsidRPr="008879A6">
        <w:t>byte[</w:t>
      </w:r>
      <w:proofErr w:type="gramEnd"/>
      <w:r w:rsidRPr="008879A6">
        <w:t>] buffer = new byte[256];</w:t>
      </w:r>
    </w:p>
    <w:p w14:paraId="10EBD032" w14:textId="77777777" w:rsidR="008879A6" w:rsidRPr="008879A6" w:rsidRDefault="008879A6" w:rsidP="008879A6">
      <w:pPr>
        <w:pStyle w:val="afd"/>
      </w:pPr>
    </w:p>
    <w:p w14:paraId="419EC623" w14:textId="77777777" w:rsidR="008879A6" w:rsidRPr="008879A6" w:rsidRDefault="008879A6" w:rsidP="008879A6">
      <w:pPr>
        <w:pStyle w:val="afd"/>
        <w:rPr>
          <w:lang w:val="ru-RU"/>
        </w:rPr>
      </w:pPr>
      <w:r w:rsidRPr="008879A6">
        <w:t xml:space="preserve">            </w:t>
      </w:r>
      <w:r w:rsidRPr="008879A6">
        <w:rPr>
          <w:lang w:val="ru-RU"/>
        </w:rPr>
        <w:t>// Бесконечный цикл для приема запросов от клиентов</w:t>
      </w:r>
    </w:p>
    <w:p w14:paraId="0323FA7F" w14:textId="77777777" w:rsidR="008879A6" w:rsidRPr="00264F00" w:rsidRDefault="008879A6" w:rsidP="008879A6">
      <w:pPr>
        <w:pStyle w:val="afd"/>
      </w:pPr>
      <w:r w:rsidRPr="008879A6">
        <w:rPr>
          <w:lang w:val="ru-RU"/>
        </w:rPr>
        <w:lastRenderedPageBreak/>
        <w:t xml:space="preserve">            </w:t>
      </w:r>
      <w:r w:rsidRPr="00264F00">
        <w:t>while (true) {</w:t>
      </w:r>
    </w:p>
    <w:p w14:paraId="164D7C15" w14:textId="77777777" w:rsidR="008879A6" w:rsidRPr="00264F00" w:rsidRDefault="008879A6" w:rsidP="008879A6">
      <w:pPr>
        <w:pStyle w:val="afd"/>
      </w:pPr>
      <w:r w:rsidRPr="00264F00">
        <w:t xml:space="preserve">                DatagramPacket requestPacket = new </w:t>
      </w:r>
      <w:proofErr w:type="gramStart"/>
      <w:r w:rsidRPr="00264F00">
        <w:t>DatagramPacket(</w:t>
      </w:r>
      <w:proofErr w:type="gramEnd"/>
      <w:r w:rsidRPr="00264F00">
        <w:t>buffer, buffer.length);</w:t>
      </w:r>
    </w:p>
    <w:p w14:paraId="359DEFF9" w14:textId="77777777" w:rsidR="008879A6" w:rsidRPr="00264F00" w:rsidRDefault="008879A6" w:rsidP="008879A6">
      <w:pPr>
        <w:pStyle w:val="afd"/>
      </w:pPr>
      <w:r w:rsidRPr="00264F00">
        <w:t xml:space="preserve">                receiveSocket.receive(requestPacket);</w:t>
      </w:r>
    </w:p>
    <w:p w14:paraId="070BF2BC" w14:textId="77777777" w:rsidR="008879A6" w:rsidRPr="00264F00" w:rsidRDefault="008879A6" w:rsidP="008879A6">
      <w:pPr>
        <w:pStyle w:val="afd"/>
      </w:pPr>
      <w:r w:rsidRPr="00264F00">
        <w:t xml:space="preserve">                String message = new </w:t>
      </w:r>
      <w:proofErr w:type="gramStart"/>
      <w:r w:rsidRPr="00264F00">
        <w:t>String(</w:t>
      </w:r>
      <w:proofErr w:type="gramEnd"/>
      <w:r w:rsidRPr="00264F00">
        <w:t>requestPacket.getData(), 0, requestPacket.getLength());</w:t>
      </w:r>
    </w:p>
    <w:p w14:paraId="706BD083" w14:textId="77777777" w:rsidR="008879A6" w:rsidRPr="00264F00" w:rsidRDefault="008879A6" w:rsidP="008879A6">
      <w:pPr>
        <w:pStyle w:val="afd"/>
      </w:pPr>
      <w:r w:rsidRPr="00264F00">
        <w:t xml:space="preserve">                InetAddress clientAddress = requestPacket.getAddress();</w:t>
      </w:r>
    </w:p>
    <w:p w14:paraId="732B36F6" w14:textId="77777777" w:rsidR="008879A6" w:rsidRPr="00264F00" w:rsidRDefault="008879A6" w:rsidP="008879A6">
      <w:pPr>
        <w:pStyle w:val="afd"/>
      </w:pPr>
    </w:p>
    <w:p w14:paraId="5BE8617E" w14:textId="77777777" w:rsidR="008879A6" w:rsidRPr="00264F00" w:rsidRDefault="008879A6" w:rsidP="008879A6">
      <w:pPr>
        <w:pStyle w:val="afd"/>
      </w:pPr>
      <w:r w:rsidRPr="00264F00">
        <w:t xml:space="preserve">                // </w:t>
      </w:r>
      <w:r w:rsidRPr="008879A6">
        <w:rPr>
          <w:lang w:val="ru-RU"/>
        </w:rPr>
        <w:t>Обработка</w:t>
      </w:r>
      <w:r w:rsidRPr="00264F00">
        <w:t xml:space="preserve"> </w:t>
      </w:r>
      <w:r w:rsidRPr="008879A6">
        <w:rPr>
          <w:lang w:val="ru-RU"/>
        </w:rPr>
        <w:t>запроса</w:t>
      </w:r>
      <w:r w:rsidRPr="00264F00">
        <w:t xml:space="preserve"> </w:t>
      </w:r>
      <w:r w:rsidRPr="008879A6">
        <w:rPr>
          <w:lang w:val="ru-RU"/>
        </w:rPr>
        <w:t>от</w:t>
      </w:r>
      <w:r w:rsidRPr="00264F00">
        <w:t xml:space="preserve"> </w:t>
      </w:r>
      <w:r w:rsidRPr="008879A6">
        <w:rPr>
          <w:lang w:val="ru-RU"/>
        </w:rPr>
        <w:t>клиента</w:t>
      </w:r>
    </w:p>
    <w:p w14:paraId="7CF10ECA" w14:textId="77777777" w:rsidR="008879A6" w:rsidRPr="00264F00" w:rsidRDefault="008879A6" w:rsidP="008879A6">
      <w:pPr>
        <w:pStyle w:val="afd"/>
      </w:pPr>
      <w:r w:rsidRPr="00264F00">
        <w:t xml:space="preserve">                </w:t>
      </w:r>
      <w:proofErr w:type="gramStart"/>
      <w:r w:rsidRPr="00264F00">
        <w:t>handleRequest(</w:t>
      </w:r>
      <w:proofErr w:type="gramEnd"/>
      <w:r w:rsidRPr="00264F00">
        <w:t>message, clientAddress, sendSocket);</w:t>
      </w:r>
    </w:p>
    <w:p w14:paraId="46D14A6D" w14:textId="77777777" w:rsidR="008879A6" w:rsidRPr="00264F00" w:rsidRDefault="008879A6" w:rsidP="008879A6">
      <w:pPr>
        <w:pStyle w:val="afd"/>
      </w:pPr>
      <w:r w:rsidRPr="00264F00">
        <w:t xml:space="preserve">            }</w:t>
      </w:r>
    </w:p>
    <w:p w14:paraId="662118ED" w14:textId="77777777" w:rsidR="008879A6" w:rsidRPr="00264F00" w:rsidRDefault="008879A6" w:rsidP="008879A6">
      <w:pPr>
        <w:pStyle w:val="afd"/>
      </w:pPr>
      <w:r w:rsidRPr="00264F00">
        <w:t xml:space="preserve">        } catch (IOException e) {</w:t>
      </w:r>
    </w:p>
    <w:p w14:paraId="1EC63A6E" w14:textId="77777777" w:rsidR="008879A6" w:rsidRPr="008879A6" w:rsidRDefault="008879A6" w:rsidP="008879A6">
      <w:pPr>
        <w:pStyle w:val="afd"/>
        <w:rPr>
          <w:lang w:val="ru-RU"/>
        </w:rPr>
      </w:pPr>
      <w:r w:rsidRPr="00264F00">
        <w:t xml:space="preserve">            </w:t>
      </w:r>
      <w:proofErr w:type="gramStart"/>
      <w:r w:rsidRPr="008879A6">
        <w:rPr>
          <w:lang w:val="ru-RU"/>
        </w:rPr>
        <w:t>e.printStackTrace</w:t>
      </w:r>
      <w:proofErr w:type="gramEnd"/>
      <w:r w:rsidRPr="008879A6">
        <w:rPr>
          <w:lang w:val="ru-RU"/>
        </w:rPr>
        <w:t>();</w:t>
      </w:r>
    </w:p>
    <w:p w14:paraId="35BC4AE1" w14:textId="77777777" w:rsidR="008879A6" w:rsidRPr="008879A6" w:rsidRDefault="008879A6" w:rsidP="008879A6">
      <w:pPr>
        <w:pStyle w:val="afd"/>
        <w:rPr>
          <w:lang w:val="ru-RU"/>
        </w:rPr>
      </w:pPr>
      <w:r w:rsidRPr="008879A6">
        <w:rPr>
          <w:lang w:val="ru-RU"/>
        </w:rPr>
        <w:t xml:space="preserve">        }</w:t>
      </w:r>
    </w:p>
    <w:p w14:paraId="13916711" w14:textId="77777777" w:rsidR="008879A6" w:rsidRPr="008879A6" w:rsidRDefault="008879A6" w:rsidP="008879A6">
      <w:pPr>
        <w:pStyle w:val="afd"/>
        <w:rPr>
          <w:lang w:val="ru-RU"/>
        </w:rPr>
      </w:pPr>
      <w:r w:rsidRPr="008879A6">
        <w:rPr>
          <w:lang w:val="ru-RU"/>
        </w:rPr>
        <w:t xml:space="preserve">    }</w:t>
      </w:r>
    </w:p>
    <w:p w14:paraId="4C2BBC09" w14:textId="77777777" w:rsidR="008879A6" w:rsidRPr="008879A6" w:rsidRDefault="008879A6" w:rsidP="008879A6">
      <w:pPr>
        <w:pStyle w:val="afd"/>
        <w:rPr>
          <w:lang w:val="ru-RU"/>
        </w:rPr>
      </w:pPr>
    </w:p>
    <w:p w14:paraId="44D97C56" w14:textId="77777777" w:rsidR="008879A6" w:rsidRPr="008879A6" w:rsidRDefault="008879A6" w:rsidP="008879A6">
      <w:pPr>
        <w:pStyle w:val="afd"/>
        <w:rPr>
          <w:lang w:val="ru-RU"/>
        </w:rPr>
      </w:pPr>
      <w:r w:rsidRPr="008879A6">
        <w:rPr>
          <w:lang w:val="ru-RU"/>
        </w:rPr>
        <w:t xml:space="preserve">    // Метод для загрузки информации о песнях</w:t>
      </w:r>
    </w:p>
    <w:p w14:paraId="6683CBA0" w14:textId="77777777" w:rsidR="008879A6" w:rsidRPr="00264F00" w:rsidRDefault="008879A6" w:rsidP="008879A6">
      <w:pPr>
        <w:pStyle w:val="afd"/>
      </w:pPr>
      <w:r w:rsidRPr="008879A6">
        <w:rPr>
          <w:lang w:val="ru-RU"/>
        </w:rPr>
        <w:t xml:space="preserve">    </w:t>
      </w:r>
      <w:r w:rsidRPr="00264F00">
        <w:t xml:space="preserve">private static void </w:t>
      </w:r>
      <w:proofErr w:type="gramStart"/>
      <w:r w:rsidRPr="00264F00">
        <w:t>loadSongs(</w:t>
      </w:r>
      <w:proofErr w:type="gramEnd"/>
      <w:r w:rsidRPr="00264F00">
        <w:t>) {</w:t>
      </w:r>
    </w:p>
    <w:p w14:paraId="6927B7E7" w14:textId="77777777" w:rsidR="008879A6" w:rsidRPr="00264F00" w:rsidRDefault="008879A6" w:rsidP="008879A6">
      <w:pPr>
        <w:pStyle w:val="afd"/>
      </w:pPr>
      <w:r w:rsidRPr="00264F00">
        <w:t xml:space="preserve">        File directoryPath = new File("Songs");</w:t>
      </w:r>
    </w:p>
    <w:p w14:paraId="33C6FFA5" w14:textId="77777777" w:rsidR="008879A6" w:rsidRPr="00264F00" w:rsidRDefault="008879A6" w:rsidP="008879A6">
      <w:pPr>
        <w:pStyle w:val="afd"/>
      </w:pPr>
      <w:r w:rsidRPr="00264F00">
        <w:t xml:space="preserve">        </w:t>
      </w:r>
      <w:proofErr w:type="gramStart"/>
      <w:r w:rsidRPr="00264F00">
        <w:t>File[</w:t>
      </w:r>
      <w:proofErr w:type="gramEnd"/>
      <w:r w:rsidRPr="00264F00">
        <w:t>] filesList = directoryPath.listFiles();</w:t>
      </w:r>
    </w:p>
    <w:p w14:paraId="744A37E7" w14:textId="77777777" w:rsidR="008879A6" w:rsidRPr="00264F00" w:rsidRDefault="008879A6" w:rsidP="008879A6">
      <w:pPr>
        <w:pStyle w:val="afd"/>
      </w:pPr>
      <w:r w:rsidRPr="00264F00">
        <w:t xml:space="preserve">        for (File </w:t>
      </w:r>
      <w:proofErr w:type="gramStart"/>
      <w:r w:rsidRPr="00264F00">
        <w:t>file :</w:t>
      </w:r>
      <w:proofErr w:type="gramEnd"/>
      <w:r w:rsidRPr="00264F00">
        <w:t xml:space="preserve"> filesList) {</w:t>
      </w:r>
    </w:p>
    <w:p w14:paraId="5E4F8663" w14:textId="77777777" w:rsidR="008879A6" w:rsidRPr="00264F00" w:rsidRDefault="008879A6" w:rsidP="008879A6">
      <w:pPr>
        <w:pStyle w:val="afd"/>
      </w:pPr>
      <w:r w:rsidRPr="00264F00">
        <w:t xml:space="preserve">            try {</w:t>
      </w:r>
    </w:p>
    <w:p w14:paraId="2BE36C57" w14:textId="77777777" w:rsidR="008879A6" w:rsidRPr="00264F00" w:rsidRDefault="008879A6" w:rsidP="008879A6">
      <w:pPr>
        <w:pStyle w:val="afd"/>
      </w:pPr>
      <w:r w:rsidRPr="00264F00">
        <w:t xml:space="preserve">                AudioFileFormat aff = AudioSystem.getAudioFileFormat(</w:t>
      </w:r>
      <w:proofErr w:type="gramStart"/>
      <w:r w:rsidRPr="00264F00">
        <w:t>file.getAbsoluteFile</w:t>
      </w:r>
      <w:proofErr w:type="gramEnd"/>
      <w:r w:rsidRPr="00264F00">
        <w:t>());</w:t>
      </w:r>
    </w:p>
    <w:p w14:paraId="4EC0206B" w14:textId="77777777" w:rsidR="008879A6" w:rsidRPr="00264F00" w:rsidRDefault="008879A6" w:rsidP="008879A6">
      <w:pPr>
        <w:pStyle w:val="afd"/>
      </w:pPr>
      <w:r w:rsidRPr="00264F00">
        <w:t xml:space="preserve">                Map&lt;String, Object&gt; param = </w:t>
      </w:r>
      <w:proofErr w:type="gramStart"/>
      <w:r w:rsidRPr="00264F00">
        <w:t>aff.properties</w:t>
      </w:r>
      <w:proofErr w:type="gramEnd"/>
      <w:r w:rsidRPr="00264F00">
        <w:t>();</w:t>
      </w:r>
    </w:p>
    <w:p w14:paraId="3BA88868" w14:textId="77777777" w:rsidR="008879A6" w:rsidRPr="00264F00" w:rsidRDefault="008879A6" w:rsidP="008879A6">
      <w:pPr>
        <w:pStyle w:val="afd"/>
      </w:pPr>
      <w:r w:rsidRPr="00264F00">
        <w:t xml:space="preserve">                long paramTime = (long) param.get("duration");</w:t>
      </w:r>
    </w:p>
    <w:p w14:paraId="4B85C7F6" w14:textId="77777777" w:rsidR="008879A6" w:rsidRPr="00264F00" w:rsidRDefault="008879A6" w:rsidP="008879A6">
      <w:pPr>
        <w:pStyle w:val="afd"/>
      </w:pPr>
      <w:r w:rsidRPr="00264F00">
        <w:t xml:space="preserve">                long time = (long) Math.round(paramTime / 1000000);</w:t>
      </w:r>
    </w:p>
    <w:p w14:paraId="6654FB76" w14:textId="77777777" w:rsidR="008879A6" w:rsidRPr="00264F00" w:rsidRDefault="008879A6" w:rsidP="008879A6">
      <w:pPr>
        <w:pStyle w:val="afd"/>
      </w:pPr>
    </w:p>
    <w:p w14:paraId="653FC890" w14:textId="77777777" w:rsidR="008879A6" w:rsidRPr="008879A6" w:rsidRDefault="008879A6" w:rsidP="008879A6">
      <w:pPr>
        <w:pStyle w:val="afd"/>
        <w:rPr>
          <w:lang w:val="ru-RU"/>
        </w:rPr>
      </w:pPr>
      <w:r w:rsidRPr="00264F00">
        <w:t xml:space="preserve">                </w:t>
      </w:r>
      <w:r w:rsidRPr="008879A6">
        <w:rPr>
          <w:lang w:val="ru-RU"/>
        </w:rPr>
        <w:t>// Добавление информации о песне в массив</w:t>
      </w:r>
    </w:p>
    <w:p w14:paraId="5AFE2F53" w14:textId="77777777" w:rsidR="008879A6" w:rsidRPr="00264F00" w:rsidRDefault="008879A6" w:rsidP="008879A6">
      <w:pPr>
        <w:pStyle w:val="afd"/>
      </w:pPr>
      <w:r w:rsidRPr="008879A6">
        <w:rPr>
          <w:lang w:val="ru-RU"/>
        </w:rPr>
        <w:t xml:space="preserve">                </w:t>
      </w:r>
      <w:proofErr w:type="gramStart"/>
      <w:r w:rsidRPr="00264F00">
        <w:t>mainArray.add(</w:t>
      </w:r>
      <w:proofErr w:type="gramEnd"/>
      <w:r w:rsidRPr="00264F00">
        <w:t>new Song(file.getName(), file.getAbsolutePath(), file.length(), time));</w:t>
      </w:r>
    </w:p>
    <w:p w14:paraId="646A7C62" w14:textId="77777777" w:rsidR="008879A6" w:rsidRPr="008879A6" w:rsidRDefault="008879A6" w:rsidP="008879A6">
      <w:pPr>
        <w:pStyle w:val="afd"/>
      </w:pPr>
      <w:r w:rsidRPr="00264F00">
        <w:t xml:space="preserve">            </w:t>
      </w:r>
      <w:r w:rsidRPr="008879A6">
        <w:t>} catch (UnsupportedAudioFileException | IOException e) {</w:t>
      </w:r>
    </w:p>
    <w:p w14:paraId="6432B7C1" w14:textId="77777777" w:rsidR="008879A6" w:rsidRPr="008879A6" w:rsidRDefault="008879A6" w:rsidP="008879A6">
      <w:pPr>
        <w:pStyle w:val="afd"/>
      </w:pPr>
      <w:r w:rsidRPr="008879A6">
        <w:t xml:space="preserve">                </w:t>
      </w:r>
      <w:proofErr w:type="gramStart"/>
      <w:r w:rsidRPr="008879A6">
        <w:t>e.printStackTrace</w:t>
      </w:r>
      <w:proofErr w:type="gramEnd"/>
      <w:r w:rsidRPr="008879A6">
        <w:t>();</w:t>
      </w:r>
    </w:p>
    <w:p w14:paraId="08C0667F" w14:textId="77777777" w:rsidR="008879A6" w:rsidRPr="00DA328F" w:rsidRDefault="008879A6" w:rsidP="008879A6">
      <w:pPr>
        <w:pStyle w:val="afd"/>
        <w:rPr>
          <w:lang w:val="ru-RU"/>
        </w:rPr>
      </w:pPr>
      <w:r w:rsidRPr="008879A6">
        <w:t xml:space="preserve">            </w:t>
      </w:r>
      <w:r w:rsidRPr="00DA328F">
        <w:rPr>
          <w:lang w:val="ru-RU"/>
        </w:rPr>
        <w:t>}</w:t>
      </w:r>
    </w:p>
    <w:p w14:paraId="5828C185" w14:textId="77777777" w:rsidR="008879A6" w:rsidRPr="008879A6" w:rsidRDefault="008879A6" w:rsidP="008879A6">
      <w:pPr>
        <w:pStyle w:val="afd"/>
        <w:rPr>
          <w:lang w:val="ru-RU"/>
        </w:rPr>
      </w:pPr>
      <w:r w:rsidRPr="00DA328F">
        <w:rPr>
          <w:lang w:val="ru-RU"/>
        </w:rPr>
        <w:t xml:space="preserve">        </w:t>
      </w:r>
      <w:r w:rsidRPr="008879A6">
        <w:rPr>
          <w:lang w:val="ru-RU"/>
        </w:rPr>
        <w:t>}</w:t>
      </w:r>
    </w:p>
    <w:p w14:paraId="2E94EBAD" w14:textId="77777777" w:rsidR="008879A6" w:rsidRPr="008879A6" w:rsidRDefault="008879A6" w:rsidP="008879A6">
      <w:pPr>
        <w:pStyle w:val="afd"/>
        <w:rPr>
          <w:lang w:val="ru-RU"/>
        </w:rPr>
      </w:pPr>
      <w:r w:rsidRPr="008879A6">
        <w:rPr>
          <w:lang w:val="ru-RU"/>
        </w:rPr>
        <w:t xml:space="preserve">    }</w:t>
      </w:r>
    </w:p>
    <w:p w14:paraId="222215F4" w14:textId="77777777" w:rsidR="008879A6" w:rsidRPr="008879A6" w:rsidRDefault="008879A6" w:rsidP="008879A6">
      <w:pPr>
        <w:pStyle w:val="afd"/>
        <w:rPr>
          <w:lang w:val="ru-RU"/>
        </w:rPr>
      </w:pPr>
    </w:p>
    <w:p w14:paraId="10B0FDC5" w14:textId="77777777" w:rsidR="008879A6" w:rsidRPr="008879A6" w:rsidRDefault="008879A6" w:rsidP="008879A6">
      <w:pPr>
        <w:pStyle w:val="afd"/>
        <w:rPr>
          <w:lang w:val="ru-RU"/>
        </w:rPr>
      </w:pPr>
      <w:r w:rsidRPr="008879A6">
        <w:rPr>
          <w:lang w:val="ru-RU"/>
        </w:rPr>
        <w:t xml:space="preserve">    // Метод для обработки запроса от клиента</w:t>
      </w:r>
    </w:p>
    <w:p w14:paraId="71043705" w14:textId="77777777" w:rsidR="008879A6" w:rsidRPr="00264F00" w:rsidRDefault="008879A6" w:rsidP="008879A6">
      <w:pPr>
        <w:pStyle w:val="afd"/>
      </w:pPr>
      <w:r w:rsidRPr="008879A6">
        <w:rPr>
          <w:lang w:val="ru-RU"/>
        </w:rPr>
        <w:t xml:space="preserve">    </w:t>
      </w:r>
      <w:r w:rsidRPr="00264F00">
        <w:t xml:space="preserve">private static void </w:t>
      </w:r>
      <w:proofErr w:type="gramStart"/>
      <w:r w:rsidRPr="00264F00">
        <w:t>handleRequest(</w:t>
      </w:r>
      <w:proofErr w:type="gramEnd"/>
      <w:r w:rsidRPr="00264F00">
        <w:t>String message, InetAddress clientAddress, DatagramSocket sendSocket) {</w:t>
      </w:r>
    </w:p>
    <w:p w14:paraId="49BFAD75" w14:textId="77777777" w:rsidR="008879A6" w:rsidRPr="00264F00" w:rsidRDefault="008879A6" w:rsidP="008879A6">
      <w:pPr>
        <w:pStyle w:val="afd"/>
      </w:pPr>
      <w:r w:rsidRPr="00264F00">
        <w:t xml:space="preserve">        </w:t>
      </w:r>
      <w:proofErr w:type="gramStart"/>
      <w:r w:rsidRPr="00264F00">
        <w:t>String[</w:t>
      </w:r>
      <w:proofErr w:type="gramEnd"/>
      <w:r w:rsidRPr="00264F00">
        <w:t>] parts = message.split("~");</w:t>
      </w:r>
    </w:p>
    <w:p w14:paraId="596E380B" w14:textId="77777777" w:rsidR="008879A6" w:rsidRPr="00264F00" w:rsidRDefault="008879A6" w:rsidP="008879A6">
      <w:pPr>
        <w:pStyle w:val="afd"/>
      </w:pPr>
    </w:p>
    <w:p w14:paraId="7468F654" w14:textId="77777777" w:rsidR="008879A6" w:rsidRPr="00264F00" w:rsidRDefault="008879A6" w:rsidP="008879A6">
      <w:pPr>
        <w:pStyle w:val="afd"/>
      </w:pPr>
      <w:r w:rsidRPr="00264F00">
        <w:t xml:space="preserve">        switch (</w:t>
      </w:r>
      <w:proofErr w:type="gramStart"/>
      <w:r w:rsidRPr="00264F00">
        <w:t>parts[</w:t>
      </w:r>
      <w:proofErr w:type="gramEnd"/>
      <w:r w:rsidRPr="00264F00">
        <w:t>0]) {</w:t>
      </w:r>
    </w:p>
    <w:p w14:paraId="79BEE9C6" w14:textId="77777777" w:rsidR="008879A6" w:rsidRPr="00264F00" w:rsidRDefault="008879A6" w:rsidP="008879A6">
      <w:pPr>
        <w:pStyle w:val="afd"/>
      </w:pPr>
      <w:r w:rsidRPr="00264F00">
        <w:t xml:space="preserve">            case "AddSong":</w:t>
      </w:r>
    </w:p>
    <w:p w14:paraId="2C1B5B79" w14:textId="77777777" w:rsidR="008879A6" w:rsidRPr="00264F00" w:rsidRDefault="008879A6" w:rsidP="008879A6">
      <w:pPr>
        <w:pStyle w:val="afd"/>
      </w:pPr>
      <w:r w:rsidRPr="00264F00">
        <w:t xml:space="preserve">                </w:t>
      </w:r>
      <w:proofErr w:type="gramStart"/>
      <w:r w:rsidRPr="00264F00">
        <w:t>sendSongListName(</w:t>
      </w:r>
      <w:proofErr w:type="gramEnd"/>
      <w:r w:rsidRPr="00264F00">
        <w:t>clientAddress, sendSocket);</w:t>
      </w:r>
    </w:p>
    <w:p w14:paraId="30910541" w14:textId="77777777" w:rsidR="008879A6" w:rsidRPr="00264F00" w:rsidRDefault="008879A6" w:rsidP="008879A6">
      <w:pPr>
        <w:pStyle w:val="afd"/>
      </w:pPr>
      <w:r w:rsidRPr="00264F00">
        <w:t xml:space="preserve">                break;</w:t>
      </w:r>
    </w:p>
    <w:p w14:paraId="46834F5A" w14:textId="77777777" w:rsidR="008879A6" w:rsidRPr="00264F00" w:rsidRDefault="008879A6" w:rsidP="008879A6">
      <w:pPr>
        <w:pStyle w:val="afd"/>
      </w:pPr>
      <w:r w:rsidRPr="00264F00">
        <w:t xml:space="preserve">            case "PlaySong":</w:t>
      </w:r>
    </w:p>
    <w:p w14:paraId="36880723" w14:textId="77777777" w:rsidR="008879A6" w:rsidRPr="00264F00" w:rsidRDefault="008879A6" w:rsidP="008879A6">
      <w:pPr>
        <w:pStyle w:val="afd"/>
      </w:pPr>
      <w:r w:rsidRPr="00264F00">
        <w:t xml:space="preserve">                sendRequestedSong(</w:t>
      </w:r>
      <w:proofErr w:type="gramStart"/>
      <w:r w:rsidRPr="00264F00">
        <w:t>parts[</w:t>
      </w:r>
      <w:proofErr w:type="gramEnd"/>
      <w:r w:rsidRPr="00264F00">
        <w:t>1], clientAddress, sendSocket);</w:t>
      </w:r>
    </w:p>
    <w:p w14:paraId="1B86A295" w14:textId="77777777" w:rsidR="008879A6" w:rsidRPr="00DA328F" w:rsidRDefault="008879A6" w:rsidP="008879A6">
      <w:pPr>
        <w:pStyle w:val="afd"/>
        <w:rPr>
          <w:lang w:val="ru-RU"/>
        </w:rPr>
      </w:pPr>
      <w:r w:rsidRPr="00264F00">
        <w:t xml:space="preserve">                </w:t>
      </w:r>
      <w:r w:rsidRPr="00EA36F9">
        <w:t>break</w:t>
      </w:r>
      <w:r w:rsidRPr="00DA328F">
        <w:rPr>
          <w:lang w:val="ru-RU"/>
        </w:rPr>
        <w:t>;</w:t>
      </w:r>
    </w:p>
    <w:p w14:paraId="1717F1F1" w14:textId="77777777" w:rsidR="008879A6" w:rsidRPr="008879A6" w:rsidRDefault="008879A6" w:rsidP="008879A6">
      <w:pPr>
        <w:pStyle w:val="afd"/>
        <w:rPr>
          <w:lang w:val="ru-RU"/>
        </w:rPr>
      </w:pPr>
      <w:r w:rsidRPr="00DA328F">
        <w:rPr>
          <w:lang w:val="ru-RU"/>
        </w:rPr>
        <w:t xml:space="preserve">            </w:t>
      </w:r>
      <w:r w:rsidRPr="008879A6">
        <w:rPr>
          <w:lang w:val="ru-RU"/>
        </w:rPr>
        <w:t>default:</w:t>
      </w:r>
    </w:p>
    <w:p w14:paraId="0CA96CCA" w14:textId="77777777" w:rsidR="008879A6" w:rsidRPr="008879A6" w:rsidRDefault="008879A6" w:rsidP="008879A6">
      <w:pPr>
        <w:pStyle w:val="afd"/>
        <w:rPr>
          <w:lang w:val="ru-RU"/>
        </w:rPr>
      </w:pPr>
      <w:r w:rsidRPr="008879A6">
        <w:rPr>
          <w:lang w:val="ru-RU"/>
        </w:rPr>
        <w:t xml:space="preserve">                break;</w:t>
      </w:r>
    </w:p>
    <w:p w14:paraId="5ABF4ABC" w14:textId="77777777" w:rsidR="008879A6" w:rsidRPr="008879A6" w:rsidRDefault="008879A6" w:rsidP="008879A6">
      <w:pPr>
        <w:pStyle w:val="afd"/>
        <w:rPr>
          <w:lang w:val="ru-RU"/>
        </w:rPr>
      </w:pPr>
      <w:r w:rsidRPr="008879A6">
        <w:rPr>
          <w:lang w:val="ru-RU"/>
        </w:rPr>
        <w:t xml:space="preserve">        }</w:t>
      </w:r>
    </w:p>
    <w:p w14:paraId="77A307D4" w14:textId="77777777" w:rsidR="008879A6" w:rsidRPr="008879A6" w:rsidRDefault="008879A6" w:rsidP="008879A6">
      <w:pPr>
        <w:pStyle w:val="afd"/>
        <w:rPr>
          <w:lang w:val="ru-RU"/>
        </w:rPr>
      </w:pPr>
      <w:r w:rsidRPr="008879A6">
        <w:rPr>
          <w:lang w:val="ru-RU"/>
        </w:rPr>
        <w:t xml:space="preserve">    }</w:t>
      </w:r>
    </w:p>
    <w:p w14:paraId="447041AF" w14:textId="77777777" w:rsidR="008879A6" w:rsidRPr="008879A6" w:rsidRDefault="008879A6" w:rsidP="008879A6">
      <w:pPr>
        <w:pStyle w:val="afd"/>
        <w:rPr>
          <w:lang w:val="ru-RU"/>
        </w:rPr>
      </w:pPr>
    </w:p>
    <w:p w14:paraId="21949F2F" w14:textId="77777777" w:rsidR="008879A6" w:rsidRPr="008879A6" w:rsidRDefault="008879A6" w:rsidP="008879A6">
      <w:pPr>
        <w:pStyle w:val="afd"/>
        <w:rPr>
          <w:lang w:val="ru-RU"/>
        </w:rPr>
      </w:pPr>
      <w:r w:rsidRPr="008879A6">
        <w:rPr>
          <w:lang w:val="ru-RU"/>
        </w:rPr>
        <w:t xml:space="preserve">    // Метод для отправки списка песен клиенту через sendMessage</w:t>
      </w:r>
    </w:p>
    <w:p w14:paraId="5DAB81EC" w14:textId="77777777" w:rsidR="008879A6" w:rsidRPr="00264F00" w:rsidRDefault="008879A6" w:rsidP="008879A6">
      <w:pPr>
        <w:pStyle w:val="afd"/>
      </w:pPr>
      <w:r w:rsidRPr="008879A6">
        <w:rPr>
          <w:lang w:val="ru-RU"/>
        </w:rPr>
        <w:t xml:space="preserve">    </w:t>
      </w:r>
      <w:r w:rsidRPr="00264F00">
        <w:t xml:space="preserve">private static void </w:t>
      </w:r>
      <w:proofErr w:type="gramStart"/>
      <w:r w:rsidRPr="00264F00">
        <w:t>sendSongListName(</w:t>
      </w:r>
      <w:proofErr w:type="gramEnd"/>
      <w:r w:rsidRPr="00264F00">
        <w:t>InetAddress clientAddress, DatagramSocket sendSocket) {</w:t>
      </w:r>
    </w:p>
    <w:p w14:paraId="17A42F40" w14:textId="77777777" w:rsidR="008879A6" w:rsidRPr="00264F00" w:rsidRDefault="008879A6" w:rsidP="008879A6">
      <w:pPr>
        <w:pStyle w:val="afd"/>
      </w:pPr>
      <w:r w:rsidRPr="00264F00">
        <w:t xml:space="preserve">        StringBuilder message = new </w:t>
      </w:r>
      <w:proofErr w:type="gramStart"/>
      <w:r w:rsidRPr="00264F00">
        <w:t>StringBuilder(</w:t>
      </w:r>
      <w:proofErr w:type="gramEnd"/>
      <w:r w:rsidRPr="00264F00">
        <w:t>);</w:t>
      </w:r>
    </w:p>
    <w:p w14:paraId="10B56F0A" w14:textId="77777777" w:rsidR="008879A6" w:rsidRPr="00264F00" w:rsidRDefault="008879A6" w:rsidP="008879A6">
      <w:pPr>
        <w:pStyle w:val="afd"/>
      </w:pPr>
      <w:r w:rsidRPr="00264F00">
        <w:t xml:space="preserve">        for (Song </w:t>
      </w:r>
      <w:proofErr w:type="gramStart"/>
      <w:r w:rsidRPr="00264F00">
        <w:t>song :</w:t>
      </w:r>
      <w:proofErr w:type="gramEnd"/>
      <w:r w:rsidRPr="00264F00">
        <w:t xml:space="preserve"> mainArray) {</w:t>
      </w:r>
    </w:p>
    <w:p w14:paraId="1B717C5F" w14:textId="77777777" w:rsidR="008879A6" w:rsidRPr="00264F00" w:rsidRDefault="008879A6" w:rsidP="008879A6">
      <w:pPr>
        <w:pStyle w:val="afd"/>
      </w:pPr>
      <w:r w:rsidRPr="00264F00">
        <w:t xml:space="preserve">            </w:t>
      </w:r>
      <w:proofErr w:type="gramStart"/>
      <w:r w:rsidRPr="00264F00">
        <w:t>message.append</w:t>
      </w:r>
      <w:proofErr w:type="gramEnd"/>
      <w:r w:rsidRPr="00264F00">
        <w:t>(song.fileName).append("~");</w:t>
      </w:r>
    </w:p>
    <w:p w14:paraId="6BBD02A7" w14:textId="77777777" w:rsidR="008879A6" w:rsidRPr="00264F00" w:rsidRDefault="008879A6" w:rsidP="008879A6">
      <w:pPr>
        <w:pStyle w:val="afd"/>
      </w:pPr>
      <w:r w:rsidRPr="00264F00">
        <w:t xml:space="preserve">        }</w:t>
      </w:r>
    </w:p>
    <w:p w14:paraId="4D1BBF12" w14:textId="77777777" w:rsidR="008879A6" w:rsidRPr="00264F00" w:rsidRDefault="008879A6" w:rsidP="008879A6">
      <w:pPr>
        <w:pStyle w:val="afd"/>
      </w:pPr>
      <w:r w:rsidRPr="00264F00">
        <w:t xml:space="preserve">        sendMessage(</w:t>
      </w:r>
      <w:proofErr w:type="gramStart"/>
      <w:r w:rsidRPr="00264F00">
        <w:t>message.toString</w:t>
      </w:r>
      <w:proofErr w:type="gramEnd"/>
      <w:r w:rsidRPr="00264F00">
        <w:t>(), clientAddress, sendSocket);</w:t>
      </w:r>
    </w:p>
    <w:p w14:paraId="3C7DFFDD" w14:textId="77777777" w:rsidR="008879A6" w:rsidRPr="008879A6" w:rsidRDefault="008879A6" w:rsidP="008879A6">
      <w:pPr>
        <w:pStyle w:val="afd"/>
        <w:rPr>
          <w:lang w:val="ru-RU"/>
        </w:rPr>
      </w:pPr>
      <w:r w:rsidRPr="00264F00">
        <w:t xml:space="preserve">    </w:t>
      </w:r>
      <w:r w:rsidRPr="008879A6">
        <w:rPr>
          <w:lang w:val="ru-RU"/>
        </w:rPr>
        <w:t>}</w:t>
      </w:r>
    </w:p>
    <w:p w14:paraId="48CD9175" w14:textId="77777777" w:rsidR="008879A6" w:rsidRPr="008879A6" w:rsidRDefault="008879A6" w:rsidP="008879A6">
      <w:pPr>
        <w:pStyle w:val="afd"/>
        <w:rPr>
          <w:lang w:val="ru-RU"/>
        </w:rPr>
      </w:pPr>
    </w:p>
    <w:p w14:paraId="11521CFC" w14:textId="77777777" w:rsidR="008879A6" w:rsidRPr="008879A6" w:rsidRDefault="008879A6" w:rsidP="008879A6">
      <w:pPr>
        <w:pStyle w:val="afd"/>
        <w:rPr>
          <w:lang w:val="ru-RU"/>
        </w:rPr>
      </w:pPr>
      <w:r w:rsidRPr="008879A6">
        <w:rPr>
          <w:lang w:val="ru-RU"/>
        </w:rPr>
        <w:t xml:space="preserve">    // Метод для отправки запрошенной песни клиенту</w:t>
      </w:r>
    </w:p>
    <w:p w14:paraId="162E9D1B" w14:textId="77777777" w:rsidR="008879A6" w:rsidRPr="00264F00" w:rsidRDefault="008879A6" w:rsidP="008879A6">
      <w:pPr>
        <w:pStyle w:val="afd"/>
      </w:pPr>
      <w:r w:rsidRPr="008879A6">
        <w:rPr>
          <w:lang w:val="ru-RU"/>
        </w:rPr>
        <w:lastRenderedPageBreak/>
        <w:t xml:space="preserve">    </w:t>
      </w:r>
      <w:r w:rsidRPr="00264F00">
        <w:t xml:space="preserve">private static void </w:t>
      </w:r>
      <w:proofErr w:type="gramStart"/>
      <w:r w:rsidRPr="00264F00">
        <w:t>sendRequestedSong(</w:t>
      </w:r>
      <w:proofErr w:type="gramEnd"/>
      <w:r w:rsidRPr="00264F00">
        <w:t>String songName, InetAddress clientAddress, DatagramSocket sendSocket) {</w:t>
      </w:r>
    </w:p>
    <w:p w14:paraId="154DD912" w14:textId="77777777" w:rsidR="008879A6" w:rsidRPr="00264F00" w:rsidRDefault="008879A6" w:rsidP="008879A6">
      <w:pPr>
        <w:pStyle w:val="afd"/>
      </w:pPr>
      <w:r w:rsidRPr="00264F00">
        <w:t xml:space="preserve">        for (Song </w:t>
      </w:r>
      <w:proofErr w:type="gramStart"/>
      <w:r w:rsidRPr="00264F00">
        <w:t>song :</w:t>
      </w:r>
      <w:proofErr w:type="gramEnd"/>
      <w:r w:rsidRPr="00264F00">
        <w:t xml:space="preserve"> mainArray) {</w:t>
      </w:r>
    </w:p>
    <w:p w14:paraId="668D4D38" w14:textId="77777777" w:rsidR="008879A6" w:rsidRPr="00264F00" w:rsidRDefault="008879A6" w:rsidP="008879A6">
      <w:pPr>
        <w:pStyle w:val="afd"/>
      </w:pPr>
      <w:r w:rsidRPr="00264F00">
        <w:t xml:space="preserve">            if (</w:t>
      </w:r>
      <w:proofErr w:type="gramStart"/>
      <w:r w:rsidRPr="00264F00">
        <w:t>song.fileName.equals</w:t>
      </w:r>
      <w:proofErr w:type="gramEnd"/>
      <w:r w:rsidRPr="00264F00">
        <w:t>(songName)) {</w:t>
      </w:r>
    </w:p>
    <w:p w14:paraId="55D85AB3" w14:textId="77777777" w:rsidR="008879A6" w:rsidRPr="00264F00" w:rsidRDefault="008879A6" w:rsidP="008879A6">
      <w:pPr>
        <w:pStyle w:val="afd"/>
      </w:pPr>
      <w:r w:rsidRPr="00264F00">
        <w:t xml:space="preserve">                try (Socket fileSocket = new </w:t>
      </w:r>
      <w:proofErr w:type="gramStart"/>
      <w:r w:rsidRPr="00264F00">
        <w:t>Socket(</w:t>
      </w:r>
      <w:proofErr w:type="gramEnd"/>
      <w:r w:rsidRPr="00264F00">
        <w:t>clientAddress, FILE_PORT);</w:t>
      </w:r>
    </w:p>
    <w:p w14:paraId="681C5A72" w14:textId="77777777" w:rsidR="008879A6" w:rsidRPr="00264F00" w:rsidRDefault="008879A6" w:rsidP="008879A6">
      <w:pPr>
        <w:pStyle w:val="afd"/>
      </w:pPr>
      <w:r w:rsidRPr="00264F00">
        <w:t xml:space="preserve">                     DataOutputStream outFile = new </w:t>
      </w:r>
      <w:proofErr w:type="gramStart"/>
      <w:r w:rsidRPr="00264F00">
        <w:t>DataOutputStream(</w:t>
      </w:r>
      <w:proofErr w:type="gramEnd"/>
      <w:r w:rsidRPr="00264F00">
        <w:t>fileSocket.getOutputStream());</w:t>
      </w:r>
    </w:p>
    <w:p w14:paraId="22C6A3F4" w14:textId="77777777" w:rsidR="008879A6" w:rsidRPr="00264F00" w:rsidRDefault="008879A6" w:rsidP="008879A6">
      <w:pPr>
        <w:pStyle w:val="afd"/>
      </w:pPr>
      <w:r w:rsidRPr="00264F00">
        <w:t xml:space="preserve">                     FileInputStream fileInputStream = new FileInputStream(</w:t>
      </w:r>
      <w:proofErr w:type="gramStart"/>
      <w:r w:rsidRPr="00264F00">
        <w:t>song.filePath</w:t>
      </w:r>
      <w:proofErr w:type="gramEnd"/>
      <w:r w:rsidRPr="00264F00">
        <w:t>)) {</w:t>
      </w:r>
    </w:p>
    <w:p w14:paraId="398C87A1" w14:textId="77777777" w:rsidR="008879A6" w:rsidRPr="00264F00" w:rsidRDefault="008879A6" w:rsidP="008879A6">
      <w:pPr>
        <w:pStyle w:val="afd"/>
      </w:pPr>
    </w:p>
    <w:p w14:paraId="5F3C09F9" w14:textId="77777777" w:rsidR="008879A6" w:rsidRPr="00264F00" w:rsidRDefault="008879A6" w:rsidP="008879A6">
      <w:pPr>
        <w:pStyle w:val="afd"/>
      </w:pPr>
      <w:r w:rsidRPr="00264F00">
        <w:t xml:space="preserve">                    System.out.println("Sending song: " + </w:t>
      </w:r>
      <w:proofErr w:type="gramStart"/>
      <w:r w:rsidRPr="00264F00">
        <w:t>song.fileName</w:t>
      </w:r>
      <w:proofErr w:type="gramEnd"/>
      <w:r w:rsidRPr="00264F00">
        <w:t>);</w:t>
      </w:r>
    </w:p>
    <w:p w14:paraId="1D57712C" w14:textId="77777777" w:rsidR="008879A6" w:rsidRPr="008879A6" w:rsidRDefault="008879A6" w:rsidP="008879A6">
      <w:pPr>
        <w:pStyle w:val="afd"/>
        <w:rPr>
          <w:lang w:val="ru-RU"/>
        </w:rPr>
      </w:pPr>
      <w:r w:rsidRPr="00264F00">
        <w:t xml:space="preserve">                    </w:t>
      </w:r>
      <w:r w:rsidRPr="008879A6">
        <w:rPr>
          <w:lang w:val="ru-RU"/>
        </w:rPr>
        <w:t>// Отправляем размер файла и его продолжительность</w:t>
      </w:r>
    </w:p>
    <w:p w14:paraId="3E9D650C" w14:textId="77777777" w:rsidR="008879A6" w:rsidRPr="00264F00" w:rsidRDefault="008879A6" w:rsidP="008879A6">
      <w:pPr>
        <w:pStyle w:val="afd"/>
      </w:pPr>
      <w:r w:rsidRPr="008879A6">
        <w:rPr>
          <w:lang w:val="ru-RU"/>
        </w:rPr>
        <w:t xml:space="preserve">                    </w:t>
      </w:r>
      <w:r w:rsidRPr="00264F00">
        <w:t xml:space="preserve">outFile.writeInt((int) </w:t>
      </w:r>
      <w:proofErr w:type="gramStart"/>
      <w:r w:rsidRPr="00264F00">
        <w:t>song.fileSize</w:t>
      </w:r>
      <w:proofErr w:type="gramEnd"/>
      <w:r w:rsidRPr="00264F00">
        <w:t>);</w:t>
      </w:r>
    </w:p>
    <w:p w14:paraId="373A62D0" w14:textId="77777777" w:rsidR="008879A6" w:rsidRPr="00264F00" w:rsidRDefault="008879A6" w:rsidP="008879A6">
      <w:pPr>
        <w:pStyle w:val="afd"/>
      </w:pPr>
      <w:r w:rsidRPr="00264F00">
        <w:t xml:space="preserve">                    outFile.writeInt((int) </w:t>
      </w:r>
      <w:proofErr w:type="gramStart"/>
      <w:r w:rsidRPr="00264F00">
        <w:t>song.duration</w:t>
      </w:r>
      <w:proofErr w:type="gramEnd"/>
      <w:r w:rsidRPr="00264F00">
        <w:t>);</w:t>
      </w:r>
    </w:p>
    <w:p w14:paraId="55ED9D27" w14:textId="77777777" w:rsidR="008879A6" w:rsidRPr="00264F00" w:rsidRDefault="008879A6" w:rsidP="008879A6">
      <w:pPr>
        <w:pStyle w:val="afd"/>
      </w:pPr>
      <w:r w:rsidRPr="00264F00">
        <w:t xml:space="preserve">                    // </w:t>
      </w:r>
      <w:r w:rsidRPr="008879A6">
        <w:rPr>
          <w:lang w:val="ru-RU"/>
        </w:rPr>
        <w:t>Отправляем</w:t>
      </w:r>
      <w:r w:rsidRPr="00264F00">
        <w:t xml:space="preserve"> </w:t>
      </w:r>
      <w:r w:rsidRPr="008879A6">
        <w:rPr>
          <w:lang w:val="ru-RU"/>
        </w:rPr>
        <w:t>содержимое</w:t>
      </w:r>
      <w:r w:rsidRPr="00264F00">
        <w:t xml:space="preserve"> </w:t>
      </w:r>
      <w:r w:rsidRPr="008879A6">
        <w:rPr>
          <w:lang w:val="ru-RU"/>
        </w:rPr>
        <w:t>файла</w:t>
      </w:r>
    </w:p>
    <w:p w14:paraId="17B2C7F9" w14:textId="77777777" w:rsidR="008879A6" w:rsidRPr="00264F00" w:rsidRDefault="008879A6" w:rsidP="008879A6">
      <w:pPr>
        <w:pStyle w:val="afd"/>
      </w:pPr>
      <w:r w:rsidRPr="00264F00">
        <w:t xml:space="preserve">                    </w:t>
      </w:r>
      <w:proofErr w:type="gramStart"/>
      <w:r w:rsidRPr="00264F00">
        <w:t>byte[</w:t>
      </w:r>
      <w:proofErr w:type="gramEnd"/>
      <w:r w:rsidRPr="00264F00">
        <w:t>] buffer = new byte[1024];</w:t>
      </w:r>
    </w:p>
    <w:p w14:paraId="40AE5706" w14:textId="77777777" w:rsidR="008879A6" w:rsidRPr="00264F00" w:rsidRDefault="008879A6" w:rsidP="008879A6">
      <w:pPr>
        <w:pStyle w:val="afd"/>
      </w:pPr>
      <w:r w:rsidRPr="00264F00">
        <w:t xml:space="preserve">                    int bytesRead;</w:t>
      </w:r>
    </w:p>
    <w:p w14:paraId="7B4D6A87" w14:textId="77777777" w:rsidR="008879A6" w:rsidRPr="00264F00" w:rsidRDefault="008879A6" w:rsidP="008879A6">
      <w:pPr>
        <w:pStyle w:val="afd"/>
      </w:pPr>
      <w:r w:rsidRPr="00264F00">
        <w:t xml:space="preserve">                    while ((bytesRead = fileInputStream.read(buffer)</w:t>
      </w:r>
      <w:proofErr w:type="gramStart"/>
      <w:r w:rsidRPr="00264F00">
        <w:t>) !</w:t>
      </w:r>
      <w:proofErr w:type="gramEnd"/>
      <w:r w:rsidRPr="00264F00">
        <w:t>= -1) {</w:t>
      </w:r>
    </w:p>
    <w:p w14:paraId="63FCA5B7" w14:textId="77777777" w:rsidR="008879A6" w:rsidRPr="00264F00" w:rsidRDefault="008879A6" w:rsidP="008879A6">
      <w:pPr>
        <w:pStyle w:val="afd"/>
      </w:pPr>
      <w:r w:rsidRPr="00264F00">
        <w:t xml:space="preserve">                        outFile.write(buffer, 0, bytesRead);</w:t>
      </w:r>
    </w:p>
    <w:p w14:paraId="6E6E543D" w14:textId="77777777" w:rsidR="008879A6" w:rsidRPr="00264F00" w:rsidRDefault="008879A6" w:rsidP="008879A6">
      <w:pPr>
        <w:pStyle w:val="afd"/>
      </w:pPr>
      <w:r w:rsidRPr="00264F00">
        <w:t xml:space="preserve">                    }</w:t>
      </w:r>
    </w:p>
    <w:p w14:paraId="19A2A48B" w14:textId="77777777" w:rsidR="008879A6" w:rsidRPr="00264F00" w:rsidRDefault="008879A6" w:rsidP="008879A6">
      <w:pPr>
        <w:pStyle w:val="afd"/>
      </w:pPr>
      <w:r w:rsidRPr="00264F00">
        <w:t xml:space="preserve">                } catch (IOException e) {</w:t>
      </w:r>
    </w:p>
    <w:p w14:paraId="0F8F300E" w14:textId="77777777" w:rsidR="008879A6" w:rsidRPr="00264F00" w:rsidRDefault="008879A6" w:rsidP="008879A6">
      <w:pPr>
        <w:pStyle w:val="afd"/>
      </w:pPr>
      <w:r w:rsidRPr="00264F00">
        <w:t xml:space="preserve">                    </w:t>
      </w:r>
      <w:proofErr w:type="gramStart"/>
      <w:r w:rsidRPr="00264F00">
        <w:t>e.printStackTrace</w:t>
      </w:r>
      <w:proofErr w:type="gramEnd"/>
      <w:r w:rsidRPr="00264F00">
        <w:t>();</w:t>
      </w:r>
    </w:p>
    <w:p w14:paraId="03334E79" w14:textId="77777777" w:rsidR="008879A6" w:rsidRPr="00264F00" w:rsidRDefault="008879A6" w:rsidP="008879A6">
      <w:pPr>
        <w:pStyle w:val="afd"/>
      </w:pPr>
      <w:r w:rsidRPr="00264F00">
        <w:t xml:space="preserve">                }</w:t>
      </w:r>
    </w:p>
    <w:p w14:paraId="62563313" w14:textId="77777777" w:rsidR="008879A6" w:rsidRPr="00264F00" w:rsidRDefault="008879A6" w:rsidP="008879A6">
      <w:pPr>
        <w:pStyle w:val="afd"/>
      </w:pPr>
      <w:r w:rsidRPr="00264F00">
        <w:t xml:space="preserve">                break;</w:t>
      </w:r>
    </w:p>
    <w:p w14:paraId="1FF245CF" w14:textId="77777777" w:rsidR="008879A6" w:rsidRPr="00264F00" w:rsidRDefault="008879A6" w:rsidP="008879A6">
      <w:pPr>
        <w:pStyle w:val="afd"/>
      </w:pPr>
      <w:r w:rsidRPr="00264F00">
        <w:t xml:space="preserve">            }</w:t>
      </w:r>
    </w:p>
    <w:p w14:paraId="2C6CE1E1" w14:textId="77777777" w:rsidR="008879A6" w:rsidRPr="00264F00" w:rsidRDefault="008879A6" w:rsidP="008879A6">
      <w:pPr>
        <w:pStyle w:val="afd"/>
      </w:pPr>
      <w:r w:rsidRPr="00264F00">
        <w:t xml:space="preserve">        }</w:t>
      </w:r>
    </w:p>
    <w:p w14:paraId="682239BF" w14:textId="77777777" w:rsidR="008879A6" w:rsidRPr="00264F00" w:rsidRDefault="008879A6" w:rsidP="008879A6">
      <w:pPr>
        <w:pStyle w:val="afd"/>
      </w:pPr>
      <w:r w:rsidRPr="00264F00">
        <w:t xml:space="preserve">    }</w:t>
      </w:r>
    </w:p>
    <w:p w14:paraId="040E3965" w14:textId="77777777" w:rsidR="008879A6" w:rsidRPr="00264F00" w:rsidRDefault="008879A6" w:rsidP="008879A6">
      <w:pPr>
        <w:pStyle w:val="afd"/>
      </w:pPr>
    </w:p>
    <w:p w14:paraId="30BC8579" w14:textId="77777777" w:rsidR="008879A6" w:rsidRPr="00264F00" w:rsidRDefault="008879A6" w:rsidP="008879A6">
      <w:pPr>
        <w:pStyle w:val="afd"/>
      </w:pPr>
      <w:r w:rsidRPr="00264F00">
        <w:t xml:space="preserve">    private static void </w:t>
      </w:r>
      <w:proofErr w:type="gramStart"/>
      <w:r w:rsidRPr="00264F00">
        <w:t>sendMessage(</w:t>
      </w:r>
      <w:proofErr w:type="gramEnd"/>
      <w:r w:rsidRPr="00264F00">
        <w:t>String message, InetAddress clientAddress, DatagramSocket sendSocket) {</w:t>
      </w:r>
    </w:p>
    <w:p w14:paraId="4B594C1F" w14:textId="77777777" w:rsidR="008879A6" w:rsidRPr="00264F00" w:rsidRDefault="008879A6" w:rsidP="008879A6">
      <w:pPr>
        <w:pStyle w:val="afd"/>
      </w:pPr>
      <w:r w:rsidRPr="00264F00">
        <w:t xml:space="preserve">        try {</w:t>
      </w:r>
    </w:p>
    <w:p w14:paraId="3BCA20F2" w14:textId="77777777" w:rsidR="008879A6" w:rsidRPr="00264F00" w:rsidRDefault="008879A6" w:rsidP="008879A6">
      <w:pPr>
        <w:pStyle w:val="afd"/>
      </w:pPr>
      <w:r w:rsidRPr="00264F00">
        <w:t xml:space="preserve">            </w:t>
      </w:r>
      <w:proofErr w:type="gramStart"/>
      <w:r w:rsidRPr="00264F00">
        <w:t>byte[</w:t>
      </w:r>
      <w:proofErr w:type="gramEnd"/>
      <w:r w:rsidRPr="00264F00">
        <w:t>] buffer = message.getBytes();</w:t>
      </w:r>
    </w:p>
    <w:p w14:paraId="545EBC07" w14:textId="77777777" w:rsidR="008879A6" w:rsidRPr="00264F00" w:rsidRDefault="008879A6" w:rsidP="008879A6">
      <w:pPr>
        <w:pStyle w:val="afd"/>
      </w:pPr>
      <w:r w:rsidRPr="00264F00">
        <w:t xml:space="preserve">            DatagramPacket packet = new </w:t>
      </w:r>
      <w:proofErr w:type="gramStart"/>
      <w:r w:rsidRPr="00264F00">
        <w:t>DatagramPacket(</w:t>
      </w:r>
      <w:proofErr w:type="gramEnd"/>
      <w:r w:rsidRPr="00264F00">
        <w:t>buffer, buffer.length, clientAddress, SEND_PORT);</w:t>
      </w:r>
    </w:p>
    <w:p w14:paraId="516049C2" w14:textId="77777777" w:rsidR="008879A6" w:rsidRPr="00264F00" w:rsidRDefault="008879A6" w:rsidP="008879A6">
      <w:pPr>
        <w:pStyle w:val="afd"/>
      </w:pPr>
      <w:r w:rsidRPr="00264F00">
        <w:t xml:space="preserve">            sendSocket.send(packet);</w:t>
      </w:r>
    </w:p>
    <w:p w14:paraId="75FA82EC" w14:textId="77777777" w:rsidR="008879A6" w:rsidRPr="00264F00" w:rsidRDefault="008879A6" w:rsidP="008879A6">
      <w:pPr>
        <w:pStyle w:val="afd"/>
      </w:pPr>
      <w:r w:rsidRPr="00264F00">
        <w:t xml:space="preserve">        } catch (IOException e) {</w:t>
      </w:r>
    </w:p>
    <w:p w14:paraId="267D83B5" w14:textId="77777777" w:rsidR="008879A6" w:rsidRPr="008879A6" w:rsidRDefault="008879A6" w:rsidP="008879A6">
      <w:pPr>
        <w:pStyle w:val="afd"/>
        <w:rPr>
          <w:lang w:val="ru-RU"/>
        </w:rPr>
      </w:pPr>
      <w:r w:rsidRPr="00264F00">
        <w:t xml:space="preserve">            </w:t>
      </w:r>
      <w:proofErr w:type="gramStart"/>
      <w:r w:rsidRPr="008879A6">
        <w:rPr>
          <w:lang w:val="ru-RU"/>
        </w:rPr>
        <w:t>e.printStackTrace</w:t>
      </w:r>
      <w:proofErr w:type="gramEnd"/>
      <w:r w:rsidRPr="008879A6">
        <w:rPr>
          <w:lang w:val="ru-RU"/>
        </w:rPr>
        <w:t>();</w:t>
      </w:r>
    </w:p>
    <w:p w14:paraId="383286DA" w14:textId="77777777" w:rsidR="008879A6" w:rsidRPr="008879A6" w:rsidRDefault="008879A6" w:rsidP="008879A6">
      <w:pPr>
        <w:pStyle w:val="afd"/>
        <w:rPr>
          <w:lang w:val="ru-RU"/>
        </w:rPr>
      </w:pPr>
      <w:r w:rsidRPr="008879A6">
        <w:rPr>
          <w:lang w:val="ru-RU"/>
        </w:rPr>
        <w:t xml:space="preserve">        }</w:t>
      </w:r>
    </w:p>
    <w:p w14:paraId="056C39B5" w14:textId="77777777" w:rsidR="008879A6" w:rsidRPr="008879A6" w:rsidRDefault="008879A6" w:rsidP="008879A6">
      <w:pPr>
        <w:pStyle w:val="afd"/>
        <w:rPr>
          <w:lang w:val="ru-RU"/>
        </w:rPr>
      </w:pPr>
      <w:r w:rsidRPr="008879A6">
        <w:rPr>
          <w:lang w:val="ru-RU"/>
        </w:rPr>
        <w:t xml:space="preserve">    }</w:t>
      </w:r>
    </w:p>
    <w:p w14:paraId="43C9C628" w14:textId="23EE866F" w:rsidR="00AC2058" w:rsidRPr="00F42B58" w:rsidRDefault="008879A6" w:rsidP="008879A6">
      <w:pPr>
        <w:pStyle w:val="afd"/>
        <w:rPr>
          <w:lang w:val="ru-RU"/>
        </w:rPr>
      </w:pPr>
      <w:r w:rsidRPr="008879A6">
        <w:rPr>
          <w:lang w:val="ru-RU"/>
        </w:rPr>
        <w:t>}</w:t>
      </w:r>
    </w:p>
    <w:p w14:paraId="6E9F5135" w14:textId="77777777" w:rsidR="00710572" w:rsidRPr="00F42B58" w:rsidRDefault="00710572" w:rsidP="00710572">
      <w:pPr>
        <w:pStyle w:val="afd"/>
        <w:rPr>
          <w:lang w:val="ru-RU"/>
        </w:rPr>
      </w:pPr>
    </w:p>
    <w:p w14:paraId="1B1C24D3" w14:textId="77777777" w:rsidR="008879A6" w:rsidRDefault="008879A6">
      <w:pPr>
        <w:spacing w:after="160" w:line="259" w:lineRule="auto"/>
        <w:rPr>
          <w:rFonts w:ascii="Times New Roman" w:eastAsiaTheme="majorEastAsia" w:hAnsi="Times New Roman"/>
          <w:b/>
          <w:bCs/>
          <w:color w:val="000000" w:themeColor="text1"/>
          <w:sz w:val="30"/>
          <w:szCs w:val="30"/>
          <w:lang w:val="ru-RU"/>
        </w:rPr>
      </w:pPr>
      <w:r w:rsidRPr="006D0451">
        <w:rPr>
          <w:lang w:val="ru-RU"/>
        </w:rPr>
        <w:br w:type="page"/>
      </w:r>
    </w:p>
    <w:p w14:paraId="2623140E" w14:textId="6BEC941F" w:rsidR="002D636B" w:rsidRDefault="00B174F6" w:rsidP="00FE601F">
      <w:pPr>
        <w:pStyle w:val="afff1"/>
      </w:pPr>
      <w:bookmarkStart w:id="36" w:name="_Toc166486268"/>
      <w:r>
        <w:lastRenderedPageBreak/>
        <w:t>Приложение</w:t>
      </w:r>
      <w:r w:rsidRPr="00264F00">
        <w:t xml:space="preserve"> </w:t>
      </w:r>
      <w:r>
        <w:t>А</w:t>
      </w:r>
      <w:r w:rsidRPr="00264F00">
        <w:t>.</w:t>
      </w:r>
      <w:r w:rsidR="00AF144F" w:rsidRPr="00264F00">
        <w:t>2</w:t>
      </w:r>
      <w:r w:rsidRPr="00264F00">
        <w:t xml:space="preserve"> </w:t>
      </w:r>
      <w:r w:rsidR="009937A3" w:rsidRPr="00264F00">
        <w:t>–</w:t>
      </w:r>
      <w:r w:rsidRPr="00264F00">
        <w:t xml:space="preserve"> </w:t>
      </w:r>
      <w:r w:rsidR="00B500C1">
        <w:t>Исходный</w:t>
      </w:r>
      <w:r w:rsidR="00B500C1" w:rsidRPr="00264F00">
        <w:t xml:space="preserve"> </w:t>
      </w:r>
      <w:r w:rsidR="00B500C1">
        <w:t>код</w:t>
      </w:r>
      <w:r w:rsidR="00B500C1" w:rsidRPr="00264F00">
        <w:t xml:space="preserve"> </w:t>
      </w:r>
      <w:r w:rsidR="00624FA9">
        <w:t>Клиента</w:t>
      </w:r>
      <w:bookmarkEnd w:id="36"/>
    </w:p>
    <w:p w14:paraId="178B7277" w14:textId="6DD34500" w:rsidR="006D0451" w:rsidRPr="006D0451" w:rsidRDefault="006D0451" w:rsidP="00264F00">
      <w:pPr>
        <w:pStyle w:val="afd"/>
        <w:rPr>
          <w:rFonts w:ascii="Times New Roman" w:hAnsi="Times New Roman"/>
          <w:b/>
          <w:bCs/>
          <w:sz w:val="28"/>
          <w:szCs w:val="28"/>
        </w:rPr>
      </w:pPr>
      <w:r w:rsidRPr="006D0451">
        <w:rPr>
          <w:rFonts w:ascii="Times New Roman" w:hAnsi="Times New Roman"/>
          <w:b/>
          <w:bCs/>
          <w:sz w:val="28"/>
          <w:szCs w:val="28"/>
          <w:lang w:val="ru-RU"/>
        </w:rPr>
        <w:t>Файл</w:t>
      </w:r>
      <w:r w:rsidRPr="005B6802">
        <w:rPr>
          <w:rFonts w:ascii="Times New Roman" w:hAnsi="Times New Roman"/>
          <w:b/>
          <w:bCs/>
          <w:sz w:val="28"/>
          <w:szCs w:val="28"/>
        </w:rPr>
        <w:t xml:space="preserve"> </w:t>
      </w:r>
      <w:r w:rsidRPr="006D0451">
        <w:rPr>
          <w:rFonts w:ascii="Times New Roman" w:hAnsi="Times New Roman"/>
          <w:b/>
          <w:bCs/>
          <w:sz w:val="28"/>
          <w:szCs w:val="28"/>
        </w:rPr>
        <w:t>Form.java</w:t>
      </w:r>
    </w:p>
    <w:p w14:paraId="7A07A794" w14:textId="77777777" w:rsidR="006D0451" w:rsidRDefault="006D0451" w:rsidP="00264F00">
      <w:pPr>
        <w:pStyle w:val="afd"/>
      </w:pPr>
    </w:p>
    <w:p w14:paraId="3D1F8C6D" w14:textId="5BB2EBA9" w:rsidR="00264F00" w:rsidRPr="00264F00" w:rsidRDefault="00264F00" w:rsidP="00264F00">
      <w:pPr>
        <w:pStyle w:val="afd"/>
      </w:pPr>
      <w:r w:rsidRPr="00264F00">
        <w:t xml:space="preserve">import </w:t>
      </w:r>
      <w:proofErr w:type="gramStart"/>
      <w:r w:rsidRPr="00264F00">
        <w:t>java.awt.event</w:t>
      </w:r>
      <w:proofErr w:type="gramEnd"/>
      <w:r w:rsidRPr="00264F00">
        <w:t>.InputEvent;</w:t>
      </w:r>
    </w:p>
    <w:p w14:paraId="7E5B13E6" w14:textId="77777777" w:rsidR="00264F00" w:rsidRPr="00264F00" w:rsidRDefault="00264F00" w:rsidP="00264F00">
      <w:pPr>
        <w:pStyle w:val="afd"/>
      </w:pPr>
      <w:r w:rsidRPr="00264F00">
        <w:t xml:space="preserve">import </w:t>
      </w:r>
      <w:proofErr w:type="gramStart"/>
      <w:r w:rsidRPr="00264F00">
        <w:t>java.io.BufferedInputStream</w:t>
      </w:r>
      <w:proofErr w:type="gramEnd"/>
      <w:r w:rsidRPr="00264F00">
        <w:t>;</w:t>
      </w:r>
    </w:p>
    <w:p w14:paraId="07176AC0" w14:textId="77777777" w:rsidR="00264F00" w:rsidRPr="00264F00" w:rsidRDefault="00264F00" w:rsidP="00264F00">
      <w:pPr>
        <w:pStyle w:val="afd"/>
      </w:pPr>
      <w:r w:rsidRPr="00264F00">
        <w:t xml:space="preserve">import </w:t>
      </w:r>
      <w:proofErr w:type="gramStart"/>
      <w:r w:rsidRPr="00264F00">
        <w:t>java.io.BufferedOutputStream</w:t>
      </w:r>
      <w:proofErr w:type="gramEnd"/>
      <w:r w:rsidRPr="00264F00">
        <w:t>;</w:t>
      </w:r>
    </w:p>
    <w:p w14:paraId="2866F588" w14:textId="77777777" w:rsidR="00264F00" w:rsidRPr="00264F00" w:rsidRDefault="00264F00" w:rsidP="00264F00">
      <w:pPr>
        <w:pStyle w:val="afd"/>
      </w:pPr>
      <w:r w:rsidRPr="00264F00">
        <w:t xml:space="preserve">import </w:t>
      </w:r>
      <w:proofErr w:type="gramStart"/>
      <w:r w:rsidRPr="00264F00">
        <w:t>java.io.DataInputStream</w:t>
      </w:r>
      <w:proofErr w:type="gramEnd"/>
      <w:r w:rsidRPr="00264F00">
        <w:t>;</w:t>
      </w:r>
    </w:p>
    <w:p w14:paraId="10E63B93" w14:textId="77777777" w:rsidR="00264F00" w:rsidRPr="00264F00" w:rsidRDefault="00264F00" w:rsidP="00264F00">
      <w:pPr>
        <w:pStyle w:val="afd"/>
      </w:pPr>
      <w:r w:rsidRPr="00264F00">
        <w:t xml:space="preserve">import </w:t>
      </w:r>
      <w:proofErr w:type="gramStart"/>
      <w:r w:rsidRPr="00264F00">
        <w:t>java.io.File</w:t>
      </w:r>
      <w:proofErr w:type="gramEnd"/>
      <w:r w:rsidRPr="00264F00">
        <w:t>;</w:t>
      </w:r>
    </w:p>
    <w:p w14:paraId="6B882FB8" w14:textId="77777777" w:rsidR="00264F00" w:rsidRPr="00264F00" w:rsidRDefault="00264F00" w:rsidP="00264F00">
      <w:pPr>
        <w:pStyle w:val="afd"/>
      </w:pPr>
      <w:r w:rsidRPr="00264F00">
        <w:t xml:space="preserve">import </w:t>
      </w:r>
      <w:proofErr w:type="gramStart"/>
      <w:r w:rsidRPr="00264F00">
        <w:t>java.io.FileInputStream</w:t>
      </w:r>
      <w:proofErr w:type="gramEnd"/>
      <w:r w:rsidRPr="00264F00">
        <w:t>;</w:t>
      </w:r>
    </w:p>
    <w:p w14:paraId="629BA452" w14:textId="77777777" w:rsidR="00264F00" w:rsidRPr="00264F00" w:rsidRDefault="00264F00" w:rsidP="00264F00">
      <w:pPr>
        <w:pStyle w:val="afd"/>
      </w:pPr>
      <w:r w:rsidRPr="00264F00">
        <w:t xml:space="preserve">import </w:t>
      </w:r>
      <w:proofErr w:type="gramStart"/>
      <w:r w:rsidRPr="00264F00">
        <w:t>java.io.FileNotFoundException</w:t>
      </w:r>
      <w:proofErr w:type="gramEnd"/>
      <w:r w:rsidRPr="00264F00">
        <w:t>;</w:t>
      </w:r>
    </w:p>
    <w:p w14:paraId="07FBCF02" w14:textId="77777777" w:rsidR="00264F00" w:rsidRPr="00264F00" w:rsidRDefault="00264F00" w:rsidP="00264F00">
      <w:pPr>
        <w:pStyle w:val="afd"/>
      </w:pPr>
      <w:r w:rsidRPr="00264F00">
        <w:t xml:space="preserve">import </w:t>
      </w:r>
      <w:proofErr w:type="gramStart"/>
      <w:r w:rsidRPr="00264F00">
        <w:t>java.io.FileOutputStream</w:t>
      </w:r>
      <w:proofErr w:type="gramEnd"/>
      <w:r w:rsidRPr="00264F00">
        <w:t>;</w:t>
      </w:r>
    </w:p>
    <w:p w14:paraId="624144CF" w14:textId="77777777" w:rsidR="00264F00" w:rsidRPr="00264F00" w:rsidRDefault="00264F00" w:rsidP="00264F00">
      <w:pPr>
        <w:pStyle w:val="afd"/>
      </w:pPr>
      <w:r w:rsidRPr="00264F00">
        <w:t xml:space="preserve">import </w:t>
      </w:r>
      <w:proofErr w:type="gramStart"/>
      <w:r w:rsidRPr="00264F00">
        <w:t>java.io.IOException</w:t>
      </w:r>
      <w:proofErr w:type="gramEnd"/>
      <w:r w:rsidRPr="00264F00">
        <w:t>;</w:t>
      </w:r>
    </w:p>
    <w:p w14:paraId="7CF9A52B" w14:textId="77777777" w:rsidR="00264F00" w:rsidRPr="00264F00" w:rsidRDefault="00264F00" w:rsidP="00264F00">
      <w:pPr>
        <w:pStyle w:val="afd"/>
      </w:pPr>
      <w:r w:rsidRPr="00264F00">
        <w:t xml:space="preserve">import </w:t>
      </w:r>
      <w:proofErr w:type="gramStart"/>
      <w:r w:rsidRPr="00264F00">
        <w:t>java.io.InputStream</w:t>
      </w:r>
      <w:proofErr w:type="gramEnd"/>
      <w:r w:rsidRPr="00264F00">
        <w:t>;</w:t>
      </w:r>
    </w:p>
    <w:p w14:paraId="10425903" w14:textId="77777777" w:rsidR="00264F00" w:rsidRPr="00264F00" w:rsidRDefault="00264F00" w:rsidP="00264F00">
      <w:pPr>
        <w:pStyle w:val="afd"/>
      </w:pPr>
      <w:r w:rsidRPr="00264F00">
        <w:t xml:space="preserve">import </w:t>
      </w:r>
      <w:proofErr w:type="gramStart"/>
      <w:r w:rsidRPr="00264F00">
        <w:t>java.io.ObjectInputStream</w:t>
      </w:r>
      <w:proofErr w:type="gramEnd"/>
      <w:r w:rsidRPr="00264F00">
        <w:t>;</w:t>
      </w:r>
    </w:p>
    <w:p w14:paraId="5C5D7B44" w14:textId="77777777" w:rsidR="00264F00" w:rsidRPr="00264F00" w:rsidRDefault="00264F00" w:rsidP="00264F00">
      <w:pPr>
        <w:pStyle w:val="afd"/>
      </w:pPr>
      <w:r w:rsidRPr="00264F00">
        <w:t xml:space="preserve">import </w:t>
      </w:r>
      <w:proofErr w:type="gramStart"/>
      <w:r w:rsidRPr="00264F00">
        <w:t>java.io.ObjectOutputStream</w:t>
      </w:r>
      <w:proofErr w:type="gramEnd"/>
      <w:r w:rsidRPr="00264F00">
        <w:t>;</w:t>
      </w:r>
    </w:p>
    <w:p w14:paraId="094EBBDE" w14:textId="77777777" w:rsidR="00264F00" w:rsidRPr="00264F00" w:rsidRDefault="00264F00" w:rsidP="00264F00">
      <w:pPr>
        <w:pStyle w:val="afd"/>
      </w:pPr>
      <w:r w:rsidRPr="00264F00">
        <w:t xml:space="preserve">import </w:t>
      </w:r>
      <w:proofErr w:type="gramStart"/>
      <w:r w:rsidRPr="00264F00">
        <w:t>java.net.DatagramPacket</w:t>
      </w:r>
      <w:proofErr w:type="gramEnd"/>
      <w:r w:rsidRPr="00264F00">
        <w:t>;</w:t>
      </w:r>
    </w:p>
    <w:p w14:paraId="2C89F729" w14:textId="77777777" w:rsidR="00264F00" w:rsidRPr="00264F00" w:rsidRDefault="00264F00" w:rsidP="00264F00">
      <w:pPr>
        <w:pStyle w:val="afd"/>
      </w:pPr>
      <w:r w:rsidRPr="00264F00">
        <w:t xml:space="preserve">import </w:t>
      </w:r>
      <w:proofErr w:type="gramStart"/>
      <w:r w:rsidRPr="00264F00">
        <w:t>java.net.DatagramSocket</w:t>
      </w:r>
      <w:proofErr w:type="gramEnd"/>
      <w:r w:rsidRPr="00264F00">
        <w:t>;</w:t>
      </w:r>
    </w:p>
    <w:p w14:paraId="43DBAC9F" w14:textId="77777777" w:rsidR="00264F00" w:rsidRPr="00264F00" w:rsidRDefault="00264F00" w:rsidP="00264F00">
      <w:pPr>
        <w:pStyle w:val="afd"/>
      </w:pPr>
      <w:r w:rsidRPr="00264F00">
        <w:t xml:space="preserve">import </w:t>
      </w:r>
      <w:proofErr w:type="gramStart"/>
      <w:r w:rsidRPr="00264F00">
        <w:t>java.net.InetAddress</w:t>
      </w:r>
      <w:proofErr w:type="gramEnd"/>
      <w:r w:rsidRPr="00264F00">
        <w:t>;</w:t>
      </w:r>
    </w:p>
    <w:p w14:paraId="5D7A2999" w14:textId="77777777" w:rsidR="00264F00" w:rsidRPr="00264F00" w:rsidRDefault="00264F00" w:rsidP="00264F00">
      <w:pPr>
        <w:pStyle w:val="afd"/>
      </w:pPr>
      <w:r w:rsidRPr="00264F00">
        <w:t xml:space="preserve">import </w:t>
      </w:r>
      <w:proofErr w:type="gramStart"/>
      <w:r w:rsidRPr="00264F00">
        <w:t>java.net.ServerSocket</w:t>
      </w:r>
      <w:proofErr w:type="gramEnd"/>
      <w:r w:rsidRPr="00264F00">
        <w:t>;</w:t>
      </w:r>
    </w:p>
    <w:p w14:paraId="329ACA9E" w14:textId="77777777" w:rsidR="00264F00" w:rsidRPr="00264F00" w:rsidRDefault="00264F00" w:rsidP="00264F00">
      <w:pPr>
        <w:pStyle w:val="afd"/>
      </w:pPr>
      <w:r w:rsidRPr="00264F00">
        <w:t xml:space="preserve">import </w:t>
      </w:r>
      <w:proofErr w:type="gramStart"/>
      <w:r w:rsidRPr="00264F00">
        <w:t>java.net.Socket</w:t>
      </w:r>
      <w:proofErr w:type="gramEnd"/>
      <w:r w:rsidRPr="00264F00">
        <w:t>;</w:t>
      </w:r>
    </w:p>
    <w:p w14:paraId="775BE8C9" w14:textId="77777777" w:rsidR="00264F00" w:rsidRPr="00264F00" w:rsidRDefault="00264F00" w:rsidP="00264F00">
      <w:pPr>
        <w:pStyle w:val="afd"/>
      </w:pPr>
      <w:r w:rsidRPr="00264F00">
        <w:t xml:space="preserve">import </w:t>
      </w:r>
      <w:proofErr w:type="gramStart"/>
      <w:r w:rsidRPr="00264F00">
        <w:t>java.net.SocketException</w:t>
      </w:r>
      <w:proofErr w:type="gramEnd"/>
      <w:r w:rsidRPr="00264F00">
        <w:t>;</w:t>
      </w:r>
    </w:p>
    <w:p w14:paraId="1BFE5B9C" w14:textId="77777777" w:rsidR="00264F00" w:rsidRPr="00264F00" w:rsidRDefault="00264F00" w:rsidP="00264F00">
      <w:pPr>
        <w:pStyle w:val="afd"/>
      </w:pPr>
      <w:r w:rsidRPr="00264F00">
        <w:t xml:space="preserve">import </w:t>
      </w:r>
      <w:proofErr w:type="gramStart"/>
      <w:r w:rsidRPr="00264F00">
        <w:t>java.net.UnknownHostException</w:t>
      </w:r>
      <w:proofErr w:type="gramEnd"/>
      <w:r w:rsidRPr="00264F00">
        <w:t>;</w:t>
      </w:r>
    </w:p>
    <w:p w14:paraId="080D3B6E" w14:textId="77777777" w:rsidR="00264F00" w:rsidRPr="00264F00" w:rsidRDefault="00264F00" w:rsidP="00264F00">
      <w:pPr>
        <w:pStyle w:val="afd"/>
      </w:pPr>
      <w:r w:rsidRPr="00264F00">
        <w:t xml:space="preserve">import </w:t>
      </w:r>
      <w:proofErr w:type="gramStart"/>
      <w:r w:rsidRPr="00264F00">
        <w:t>java.util</w:t>
      </w:r>
      <w:proofErr w:type="gramEnd"/>
      <w:r w:rsidRPr="00264F00">
        <w:t>.ArrayList;</w:t>
      </w:r>
    </w:p>
    <w:p w14:paraId="7EAD9092" w14:textId="77777777" w:rsidR="00264F00" w:rsidRPr="00264F00" w:rsidRDefault="00264F00" w:rsidP="00264F00">
      <w:pPr>
        <w:pStyle w:val="afd"/>
      </w:pPr>
      <w:r w:rsidRPr="00264F00">
        <w:t xml:space="preserve">import </w:t>
      </w:r>
      <w:proofErr w:type="gramStart"/>
      <w:r w:rsidRPr="00264F00">
        <w:t>java.util</w:t>
      </w:r>
      <w:proofErr w:type="gramEnd"/>
      <w:r w:rsidRPr="00264F00">
        <w:t>.Map;</w:t>
      </w:r>
    </w:p>
    <w:p w14:paraId="63903848" w14:textId="77777777" w:rsidR="00264F00" w:rsidRPr="00264F00" w:rsidRDefault="00264F00" w:rsidP="00264F00">
      <w:pPr>
        <w:pStyle w:val="afd"/>
      </w:pPr>
      <w:r w:rsidRPr="00264F00">
        <w:t xml:space="preserve">import </w:t>
      </w:r>
      <w:proofErr w:type="gramStart"/>
      <w:r w:rsidRPr="00264F00">
        <w:t>java.util</w:t>
      </w:r>
      <w:proofErr w:type="gramEnd"/>
      <w:r w:rsidRPr="00264F00">
        <w:t>.logging.Level;</w:t>
      </w:r>
    </w:p>
    <w:p w14:paraId="2ECC1D1D" w14:textId="77777777" w:rsidR="00264F00" w:rsidRPr="00264F00" w:rsidRDefault="00264F00" w:rsidP="00264F00">
      <w:pPr>
        <w:pStyle w:val="afd"/>
      </w:pPr>
      <w:r w:rsidRPr="00264F00">
        <w:t xml:space="preserve">import </w:t>
      </w:r>
      <w:proofErr w:type="gramStart"/>
      <w:r w:rsidRPr="00264F00">
        <w:t>java.util</w:t>
      </w:r>
      <w:proofErr w:type="gramEnd"/>
      <w:r w:rsidRPr="00264F00">
        <w:t>.logging.Logger;</w:t>
      </w:r>
    </w:p>
    <w:p w14:paraId="6785BE25" w14:textId="77777777" w:rsidR="00264F00" w:rsidRPr="00264F00" w:rsidRDefault="00264F00" w:rsidP="00264F00">
      <w:pPr>
        <w:pStyle w:val="afd"/>
      </w:pPr>
      <w:r w:rsidRPr="00264F00">
        <w:t xml:space="preserve">import </w:t>
      </w:r>
      <w:proofErr w:type="gramStart"/>
      <w:r w:rsidRPr="00264F00">
        <w:t>javax.swing</w:t>
      </w:r>
      <w:proofErr w:type="gramEnd"/>
      <w:r w:rsidRPr="00264F00">
        <w:t>.DefaultListModel;</w:t>
      </w:r>
    </w:p>
    <w:p w14:paraId="10DC7EC4" w14:textId="77777777" w:rsidR="00264F00" w:rsidRPr="00264F00" w:rsidRDefault="00264F00" w:rsidP="00264F00">
      <w:pPr>
        <w:pStyle w:val="afd"/>
      </w:pPr>
      <w:r w:rsidRPr="00264F00">
        <w:t xml:space="preserve">import </w:t>
      </w:r>
      <w:proofErr w:type="gramStart"/>
      <w:r w:rsidRPr="00264F00">
        <w:t>javax.swing</w:t>
      </w:r>
      <w:proofErr w:type="gramEnd"/>
      <w:r w:rsidRPr="00264F00">
        <w:t>.JFileChooser;</w:t>
      </w:r>
    </w:p>
    <w:p w14:paraId="75F7D933" w14:textId="77777777" w:rsidR="00264F00" w:rsidRPr="00264F00" w:rsidRDefault="00264F00" w:rsidP="00264F00">
      <w:pPr>
        <w:pStyle w:val="afd"/>
      </w:pPr>
      <w:r w:rsidRPr="00264F00">
        <w:t xml:space="preserve">import </w:t>
      </w:r>
      <w:proofErr w:type="gramStart"/>
      <w:r w:rsidRPr="00264F00">
        <w:t>javax.swing</w:t>
      </w:r>
      <w:proofErr w:type="gramEnd"/>
      <w:r w:rsidRPr="00264F00">
        <w:t>.JOptionPane;</w:t>
      </w:r>
    </w:p>
    <w:p w14:paraId="40547BFA" w14:textId="77777777" w:rsidR="00264F00" w:rsidRPr="00264F00" w:rsidRDefault="00264F00" w:rsidP="00264F00">
      <w:pPr>
        <w:pStyle w:val="afd"/>
      </w:pPr>
      <w:r w:rsidRPr="00264F00">
        <w:t xml:space="preserve">import </w:t>
      </w:r>
      <w:proofErr w:type="gramStart"/>
      <w:r w:rsidRPr="00264F00">
        <w:t>javax.swing</w:t>
      </w:r>
      <w:proofErr w:type="gramEnd"/>
      <w:r w:rsidRPr="00264F00">
        <w:t>.filechooser.FileNameExtensionFilter;</w:t>
      </w:r>
    </w:p>
    <w:p w14:paraId="042508CE" w14:textId="77777777" w:rsidR="00264F00" w:rsidRPr="00264F00" w:rsidRDefault="00264F00" w:rsidP="00264F00">
      <w:pPr>
        <w:pStyle w:val="afd"/>
      </w:pPr>
      <w:r w:rsidRPr="00264F00">
        <w:t xml:space="preserve">import </w:t>
      </w:r>
      <w:proofErr w:type="gramStart"/>
      <w:r w:rsidRPr="00264F00">
        <w:t>javazoom.jlgui</w:t>
      </w:r>
      <w:proofErr w:type="gramEnd"/>
      <w:r w:rsidRPr="00264F00">
        <w:t>.basicplayer.BasicController;</w:t>
      </w:r>
    </w:p>
    <w:p w14:paraId="1BCF784B" w14:textId="77777777" w:rsidR="00264F00" w:rsidRPr="00264F00" w:rsidRDefault="00264F00" w:rsidP="00264F00">
      <w:pPr>
        <w:pStyle w:val="afd"/>
      </w:pPr>
      <w:r w:rsidRPr="00264F00">
        <w:t xml:space="preserve">import </w:t>
      </w:r>
      <w:proofErr w:type="gramStart"/>
      <w:r w:rsidRPr="00264F00">
        <w:t>javazoom.jlgui</w:t>
      </w:r>
      <w:proofErr w:type="gramEnd"/>
      <w:r w:rsidRPr="00264F00">
        <w:t>.basicplayer.BasicPlayer;</w:t>
      </w:r>
    </w:p>
    <w:p w14:paraId="0146843B" w14:textId="77777777" w:rsidR="00264F00" w:rsidRPr="00264F00" w:rsidRDefault="00264F00" w:rsidP="00264F00">
      <w:pPr>
        <w:pStyle w:val="afd"/>
      </w:pPr>
      <w:r w:rsidRPr="00264F00">
        <w:t xml:space="preserve">import </w:t>
      </w:r>
      <w:proofErr w:type="gramStart"/>
      <w:r w:rsidRPr="00264F00">
        <w:t>javazoom.jlgui</w:t>
      </w:r>
      <w:proofErr w:type="gramEnd"/>
      <w:r w:rsidRPr="00264F00">
        <w:t>.basicplayer.BasicPlayerEvent;</w:t>
      </w:r>
    </w:p>
    <w:p w14:paraId="094B7AA4" w14:textId="77777777" w:rsidR="00264F00" w:rsidRPr="00264F00" w:rsidRDefault="00264F00" w:rsidP="00264F00">
      <w:pPr>
        <w:pStyle w:val="afd"/>
      </w:pPr>
      <w:r w:rsidRPr="00264F00">
        <w:t xml:space="preserve">import </w:t>
      </w:r>
      <w:proofErr w:type="gramStart"/>
      <w:r w:rsidRPr="00264F00">
        <w:t>javazoom.jlgui</w:t>
      </w:r>
      <w:proofErr w:type="gramEnd"/>
      <w:r w:rsidRPr="00264F00">
        <w:t>.basicplayer.BasicPlayerException;</w:t>
      </w:r>
    </w:p>
    <w:p w14:paraId="0DF6AE8D" w14:textId="018F5F9B" w:rsidR="00264F00" w:rsidRPr="00264F00" w:rsidRDefault="00264F00" w:rsidP="00264F00">
      <w:pPr>
        <w:pStyle w:val="afd"/>
      </w:pPr>
      <w:r w:rsidRPr="00264F00">
        <w:t xml:space="preserve">import </w:t>
      </w:r>
      <w:proofErr w:type="gramStart"/>
      <w:r w:rsidRPr="00264F00">
        <w:t>javazoom.jlgui</w:t>
      </w:r>
      <w:proofErr w:type="gramEnd"/>
      <w:r w:rsidRPr="00264F00">
        <w:t>.basicplayer.BasicPlayerListener;</w:t>
      </w:r>
    </w:p>
    <w:p w14:paraId="182DA767" w14:textId="05554003" w:rsidR="00264F00" w:rsidRPr="00264F00" w:rsidRDefault="00264F00" w:rsidP="00264F00">
      <w:pPr>
        <w:pStyle w:val="afd"/>
      </w:pPr>
      <w:r w:rsidRPr="00264F00">
        <w:t xml:space="preserve">public class Frame extends </w:t>
      </w:r>
      <w:proofErr w:type="gramStart"/>
      <w:r w:rsidRPr="00264F00">
        <w:t>javax.swing</w:t>
      </w:r>
      <w:proofErr w:type="gramEnd"/>
      <w:r w:rsidRPr="00264F00">
        <w:t>.JFrame implements BasicPlayerListener {</w:t>
      </w:r>
    </w:p>
    <w:p w14:paraId="6E39F1F6" w14:textId="6219DE58" w:rsidR="00264F00" w:rsidRPr="00264F00" w:rsidRDefault="00264F00" w:rsidP="00264F00">
      <w:pPr>
        <w:pStyle w:val="afd"/>
      </w:pPr>
      <w:r w:rsidRPr="00264F00">
        <w:t xml:space="preserve">    public </w:t>
      </w:r>
      <w:proofErr w:type="gramStart"/>
      <w:r w:rsidRPr="00264F00">
        <w:t>Frame(</w:t>
      </w:r>
      <w:proofErr w:type="gramEnd"/>
      <w:r w:rsidRPr="00264F00">
        <w:t>) throws SocketException, UnknownHostException, IOException {</w:t>
      </w:r>
    </w:p>
    <w:p w14:paraId="40044B40" w14:textId="77777777" w:rsidR="00264F00" w:rsidRPr="00264F00" w:rsidRDefault="00264F00" w:rsidP="00264F00">
      <w:pPr>
        <w:pStyle w:val="afd"/>
      </w:pPr>
      <w:r w:rsidRPr="00264F00">
        <w:t xml:space="preserve">        Song = new </w:t>
      </w:r>
      <w:proofErr w:type="gramStart"/>
      <w:r w:rsidRPr="00264F00">
        <w:t>PlayableSonInfo(</w:t>
      </w:r>
      <w:proofErr w:type="gramEnd"/>
      <w:r w:rsidRPr="00264F00">
        <w:t>);</w:t>
      </w:r>
    </w:p>
    <w:p w14:paraId="7FC7AAD7" w14:textId="77777777" w:rsidR="00264F00" w:rsidRPr="00264F00" w:rsidRDefault="00264F00" w:rsidP="00264F00">
      <w:pPr>
        <w:pStyle w:val="afd"/>
      </w:pPr>
      <w:r w:rsidRPr="00264F00">
        <w:t xml:space="preserve">        Song.Player = new </w:t>
      </w:r>
      <w:proofErr w:type="gramStart"/>
      <w:r w:rsidRPr="00264F00">
        <w:t>BasicPlayer(</w:t>
      </w:r>
      <w:proofErr w:type="gramEnd"/>
      <w:r w:rsidRPr="00264F00">
        <w:t>);</w:t>
      </w:r>
    </w:p>
    <w:p w14:paraId="29F1FD15" w14:textId="77777777" w:rsidR="00264F00" w:rsidRPr="00264F00" w:rsidRDefault="00264F00" w:rsidP="00264F00">
      <w:pPr>
        <w:pStyle w:val="afd"/>
      </w:pPr>
      <w:r w:rsidRPr="00264F00">
        <w:t xml:space="preserve">        Song.PlayerControl =(BasicController)Song.Player;</w:t>
      </w:r>
    </w:p>
    <w:p w14:paraId="4386D596" w14:textId="77777777" w:rsidR="00264F00" w:rsidRPr="00264F00" w:rsidRDefault="00264F00" w:rsidP="00264F00">
      <w:pPr>
        <w:pStyle w:val="afd"/>
      </w:pPr>
      <w:r w:rsidRPr="00264F00">
        <w:t xml:space="preserve">        </w:t>
      </w:r>
      <w:proofErr w:type="gramStart"/>
      <w:r w:rsidRPr="00264F00">
        <w:t>Song.Player.addBasicPlayerListener</w:t>
      </w:r>
      <w:proofErr w:type="gramEnd"/>
      <w:r w:rsidRPr="00264F00">
        <w:t>(this);</w:t>
      </w:r>
    </w:p>
    <w:p w14:paraId="26BCB5DC" w14:textId="77777777" w:rsidR="00264F00" w:rsidRPr="00264F00" w:rsidRDefault="00264F00" w:rsidP="00264F00">
      <w:pPr>
        <w:pStyle w:val="afd"/>
      </w:pPr>
      <w:r w:rsidRPr="00264F00">
        <w:t xml:space="preserve">        Song.Gain = 0.1;</w:t>
      </w:r>
    </w:p>
    <w:p w14:paraId="30996EA6" w14:textId="77777777" w:rsidR="00264F00" w:rsidRPr="00264F00" w:rsidRDefault="00264F00" w:rsidP="00264F00">
      <w:pPr>
        <w:pStyle w:val="afd"/>
      </w:pPr>
      <w:r w:rsidRPr="00264F00">
        <w:t xml:space="preserve">        socet = new </w:t>
      </w:r>
      <w:proofErr w:type="gramStart"/>
      <w:r w:rsidRPr="00264F00">
        <w:t>DatagramSocket(</w:t>
      </w:r>
      <w:proofErr w:type="gramEnd"/>
      <w:r w:rsidRPr="00264F00">
        <w:t>);</w:t>
      </w:r>
    </w:p>
    <w:p w14:paraId="093692DA" w14:textId="77777777" w:rsidR="00264F00" w:rsidRPr="00264F00" w:rsidRDefault="00264F00" w:rsidP="00264F00">
      <w:pPr>
        <w:pStyle w:val="afd"/>
      </w:pPr>
      <w:r w:rsidRPr="00264F00">
        <w:t xml:space="preserve">        ResSocket = new </w:t>
      </w:r>
      <w:proofErr w:type="gramStart"/>
      <w:r w:rsidRPr="00264F00">
        <w:t>DatagramSocket(</w:t>
      </w:r>
      <w:proofErr w:type="gramEnd"/>
      <w:r w:rsidRPr="00264F00">
        <w:t>26);</w:t>
      </w:r>
    </w:p>
    <w:p w14:paraId="0DAC5FAF" w14:textId="77777777" w:rsidR="00264F00" w:rsidRPr="00264F00" w:rsidRDefault="00264F00" w:rsidP="00264F00">
      <w:pPr>
        <w:pStyle w:val="afd"/>
      </w:pPr>
      <w:r w:rsidRPr="00264F00">
        <w:t xml:space="preserve">        address = InetAddress.getByName("localhost");</w:t>
      </w:r>
    </w:p>
    <w:p w14:paraId="1ECC150B" w14:textId="7B040BDC" w:rsidR="00264F00" w:rsidRPr="00264F00" w:rsidRDefault="00264F00" w:rsidP="00264F00">
      <w:pPr>
        <w:pStyle w:val="afd"/>
      </w:pPr>
      <w:r w:rsidRPr="00264F00">
        <w:t xml:space="preserve">        FileInputSocket = new </w:t>
      </w:r>
      <w:proofErr w:type="gramStart"/>
      <w:r w:rsidRPr="00264F00">
        <w:t>ServerSocket(</w:t>
      </w:r>
      <w:proofErr w:type="gramEnd"/>
      <w:r w:rsidRPr="00264F00">
        <w:t>28);</w:t>
      </w:r>
    </w:p>
    <w:p w14:paraId="16500EA1" w14:textId="77777777" w:rsidR="00264F00" w:rsidRPr="00264F00" w:rsidRDefault="00264F00" w:rsidP="00264F00">
      <w:pPr>
        <w:pStyle w:val="afd"/>
      </w:pPr>
      <w:r w:rsidRPr="00264F00">
        <w:t xml:space="preserve">        </w:t>
      </w:r>
      <w:proofErr w:type="gramStart"/>
      <w:r w:rsidRPr="00264F00">
        <w:t>initComponents(</w:t>
      </w:r>
      <w:proofErr w:type="gramEnd"/>
      <w:r w:rsidRPr="00264F00">
        <w:t>);</w:t>
      </w:r>
    </w:p>
    <w:p w14:paraId="03CFCF78" w14:textId="1C48A469" w:rsidR="00264F00" w:rsidRPr="00264F00" w:rsidRDefault="00264F00" w:rsidP="00264F00">
      <w:pPr>
        <w:pStyle w:val="afd"/>
      </w:pPr>
      <w:r w:rsidRPr="00264F00">
        <w:t xml:space="preserve">        PlaylistModule = (DefaultListModel) jList1.getModel();</w:t>
      </w:r>
    </w:p>
    <w:p w14:paraId="5656EE82" w14:textId="77777777" w:rsidR="00264F00" w:rsidRPr="00264F00" w:rsidRDefault="00264F00" w:rsidP="00264F00">
      <w:pPr>
        <w:pStyle w:val="afd"/>
      </w:pPr>
      <w:r w:rsidRPr="00264F00">
        <w:t xml:space="preserve">        int GainInt = GainSlider.getValue();</w:t>
      </w:r>
    </w:p>
    <w:p w14:paraId="6008C8BE" w14:textId="77777777" w:rsidR="00264F00" w:rsidRPr="00264F00" w:rsidRDefault="00264F00" w:rsidP="00264F00">
      <w:pPr>
        <w:pStyle w:val="afd"/>
      </w:pPr>
      <w:r w:rsidRPr="00264F00">
        <w:t xml:space="preserve">       double NewGain = (double)GainInt /(double)1000;</w:t>
      </w:r>
    </w:p>
    <w:p w14:paraId="4C0A00DB" w14:textId="77777777" w:rsidR="00264F00" w:rsidRPr="00264F00" w:rsidRDefault="00264F00" w:rsidP="00264F00">
      <w:pPr>
        <w:pStyle w:val="afd"/>
      </w:pPr>
      <w:r w:rsidRPr="00264F00">
        <w:t xml:space="preserve">       Song.Gain = NewGain;</w:t>
      </w:r>
    </w:p>
    <w:p w14:paraId="39B120A2" w14:textId="7479F958" w:rsidR="00264F00" w:rsidRPr="00264F00" w:rsidRDefault="00264F00" w:rsidP="00264F00">
      <w:pPr>
        <w:pStyle w:val="afd"/>
      </w:pPr>
      <w:r w:rsidRPr="00264F00">
        <w:t xml:space="preserve">    }</w:t>
      </w:r>
    </w:p>
    <w:p w14:paraId="5B3DC5DC" w14:textId="77777777" w:rsidR="00264F00" w:rsidRPr="00264F00" w:rsidRDefault="00264F00" w:rsidP="00264F00">
      <w:pPr>
        <w:pStyle w:val="afd"/>
      </w:pPr>
      <w:r w:rsidRPr="00264F00">
        <w:t xml:space="preserve">    private void </w:t>
      </w:r>
      <w:proofErr w:type="gramStart"/>
      <w:r w:rsidRPr="00264F00">
        <w:t>SavePlaylistActionPerformed(</w:t>
      </w:r>
      <w:proofErr w:type="gramEnd"/>
      <w:r w:rsidRPr="00264F00">
        <w:t xml:space="preserve">java.awt.event.ActionEvent evt) {                                             </w:t>
      </w:r>
    </w:p>
    <w:p w14:paraId="6BDC6F0C" w14:textId="77777777" w:rsidR="00264F00" w:rsidRPr="00264F00" w:rsidRDefault="00264F00" w:rsidP="00264F00">
      <w:pPr>
        <w:pStyle w:val="afd"/>
      </w:pPr>
      <w:r w:rsidRPr="00264F00">
        <w:t xml:space="preserve">OpenDialogBox odb     = new </w:t>
      </w:r>
      <w:proofErr w:type="gramStart"/>
      <w:r w:rsidRPr="00264F00">
        <w:t>OpenDialogBox(</w:t>
      </w:r>
      <w:proofErr w:type="gramEnd"/>
      <w:r w:rsidRPr="00264F00">
        <w:t>);</w:t>
      </w:r>
    </w:p>
    <w:p w14:paraId="029D0F4E" w14:textId="77777777" w:rsidR="00264F00" w:rsidRPr="00264F00" w:rsidRDefault="00264F00" w:rsidP="00264F00">
      <w:pPr>
        <w:pStyle w:val="afd"/>
      </w:pPr>
      <w:r w:rsidRPr="00264F00">
        <w:t xml:space="preserve">        String FileName       = </w:t>
      </w:r>
      <w:proofErr w:type="gramStart"/>
      <w:r w:rsidRPr="00264F00">
        <w:t>odb.DialogSave</w:t>
      </w:r>
      <w:proofErr w:type="gramEnd"/>
      <w:r w:rsidRPr="00264F00">
        <w:t>("bin") + ".bin";</w:t>
      </w:r>
    </w:p>
    <w:p w14:paraId="5E60E532" w14:textId="77777777" w:rsidR="00264F00" w:rsidRPr="00264F00" w:rsidRDefault="00264F00" w:rsidP="00264F00">
      <w:pPr>
        <w:pStyle w:val="afd"/>
      </w:pPr>
      <w:r w:rsidRPr="00264F00">
        <w:t xml:space="preserve">        ArrayList&lt;String&gt; arr = new ArrayList&lt;String</w:t>
      </w:r>
      <w:proofErr w:type="gramStart"/>
      <w:r w:rsidRPr="00264F00">
        <w:t>&gt;(</w:t>
      </w:r>
      <w:proofErr w:type="gramEnd"/>
      <w:r w:rsidRPr="00264F00">
        <w:t>);</w:t>
      </w:r>
    </w:p>
    <w:p w14:paraId="4645A268" w14:textId="77777777" w:rsidR="00264F00" w:rsidRPr="00264F00" w:rsidRDefault="00264F00" w:rsidP="00264F00">
      <w:pPr>
        <w:pStyle w:val="afd"/>
      </w:pPr>
      <w:r w:rsidRPr="00264F00">
        <w:t xml:space="preserve">        </w:t>
      </w:r>
    </w:p>
    <w:p w14:paraId="78744832" w14:textId="77777777" w:rsidR="00264F00" w:rsidRPr="00264F00" w:rsidRDefault="00264F00" w:rsidP="00264F00">
      <w:pPr>
        <w:pStyle w:val="afd"/>
      </w:pPr>
      <w:r w:rsidRPr="00264F00">
        <w:lastRenderedPageBreak/>
        <w:t xml:space="preserve">        try </w:t>
      </w:r>
    </w:p>
    <w:p w14:paraId="20028CE5" w14:textId="77777777" w:rsidR="00264F00" w:rsidRPr="00264F00" w:rsidRDefault="00264F00" w:rsidP="00264F00">
      <w:pPr>
        <w:pStyle w:val="afd"/>
      </w:pPr>
      <w:r w:rsidRPr="00264F00">
        <w:t xml:space="preserve">        {</w:t>
      </w:r>
    </w:p>
    <w:p w14:paraId="1CE3E1DE" w14:textId="77777777" w:rsidR="00264F00" w:rsidRPr="00264F00" w:rsidRDefault="00264F00" w:rsidP="00264F00">
      <w:pPr>
        <w:pStyle w:val="afd"/>
      </w:pPr>
      <w:r w:rsidRPr="00264F00">
        <w:t xml:space="preserve">            FileOutputStream fos   = new </w:t>
      </w:r>
      <w:proofErr w:type="gramStart"/>
      <w:r w:rsidRPr="00264F00">
        <w:t>FileOutputStream(</w:t>
      </w:r>
      <w:proofErr w:type="gramEnd"/>
      <w:r w:rsidRPr="00264F00">
        <w:t>FileName);</w:t>
      </w:r>
    </w:p>
    <w:p w14:paraId="6D5CCFB9" w14:textId="77777777" w:rsidR="00264F00" w:rsidRPr="00264F00" w:rsidRDefault="00264F00" w:rsidP="00264F00">
      <w:pPr>
        <w:pStyle w:val="afd"/>
      </w:pPr>
      <w:r w:rsidRPr="00264F00">
        <w:t xml:space="preserve">            BufferedOutputStream bis = new BufferedOutputStream(fos);</w:t>
      </w:r>
    </w:p>
    <w:p w14:paraId="53DC3A42" w14:textId="02E30DFE" w:rsidR="00264F00" w:rsidRPr="00264F00" w:rsidRDefault="00264F00" w:rsidP="00264F00">
      <w:pPr>
        <w:pStyle w:val="afd"/>
      </w:pPr>
      <w:r w:rsidRPr="00264F00">
        <w:t xml:space="preserve">            ObjectOutputStream oos = new ObjectOutputStream(bis);</w:t>
      </w:r>
    </w:p>
    <w:p w14:paraId="42B3DD14" w14:textId="77777777" w:rsidR="00264F00" w:rsidRPr="00264F00" w:rsidRDefault="00264F00" w:rsidP="00264F00">
      <w:pPr>
        <w:pStyle w:val="afd"/>
      </w:pPr>
      <w:r w:rsidRPr="00264F00">
        <w:t xml:space="preserve">            for (int i = 0; i &lt; PlaylistModule.size(); i++)</w:t>
      </w:r>
    </w:p>
    <w:p w14:paraId="560E3B9E" w14:textId="78EDB457" w:rsidR="00264F00" w:rsidRPr="00264F00" w:rsidRDefault="00264F00" w:rsidP="00264F00">
      <w:pPr>
        <w:pStyle w:val="afd"/>
      </w:pPr>
      <w:r w:rsidRPr="00264F00">
        <w:t xml:space="preserve">            </w:t>
      </w:r>
      <w:r w:rsidRPr="00EA36F9">
        <w:t>{</w:t>
      </w:r>
    </w:p>
    <w:p w14:paraId="7B120692" w14:textId="77777777" w:rsidR="00264F00" w:rsidRPr="00264F00" w:rsidRDefault="00264F00" w:rsidP="00264F00">
      <w:pPr>
        <w:pStyle w:val="afd"/>
      </w:pPr>
      <w:r w:rsidRPr="00264F00">
        <w:t xml:space="preserve">                arr.add((String) PlaylistModule.getElementAt(i));</w:t>
      </w:r>
    </w:p>
    <w:p w14:paraId="7D92F7A3" w14:textId="77777777" w:rsidR="00264F00" w:rsidRPr="00264F00" w:rsidRDefault="00264F00" w:rsidP="00264F00">
      <w:pPr>
        <w:pStyle w:val="afd"/>
      </w:pPr>
      <w:r w:rsidRPr="00264F00">
        <w:t xml:space="preserve">            }</w:t>
      </w:r>
    </w:p>
    <w:p w14:paraId="6529FF11" w14:textId="77777777" w:rsidR="00264F00" w:rsidRPr="00264F00" w:rsidRDefault="00264F00" w:rsidP="00264F00">
      <w:pPr>
        <w:pStyle w:val="afd"/>
      </w:pPr>
      <w:r w:rsidRPr="00264F00">
        <w:t xml:space="preserve">            </w:t>
      </w:r>
      <w:proofErr w:type="gramStart"/>
      <w:r w:rsidRPr="00264F00">
        <w:t>oos.writeObject</w:t>
      </w:r>
      <w:proofErr w:type="gramEnd"/>
      <w:r w:rsidRPr="00264F00">
        <w:t>(arr);</w:t>
      </w:r>
    </w:p>
    <w:p w14:paraId="172B27D0" w14:textId="77777777" w:rsidR="00264F00" w:rsidRPr="00264F00" w:rsidRDefault="00264F00" w:rsidP="00264F00">
      <w:pPr>
        <w:pStyle w:val="afd"/>
      </w:pPr>
      <w:r w:rsidRPr="00264F00">
        <w:t xml:space="preserve">            </w:t>
      </w:r>
      <w:proofErr w:type="gramStart"/>
      <w:r w:rsidRPr="00264F00">
        <w:t>oos.close</w:t>
      </w:r>
      <w:proofErr w:type="gramEnd"/>
      <w:r w:rsidRPr="00264F00">
        <w:t>();</w:t>
      </w:r>
    </w:p>
    <w:p w14:paraId="6DA31AF8" w14:textId="77777777" w:rsidR="00264F00" w:rsidRPr="00264F00" w:rsidRDefault="00264F00" w:rsidP="00264F00">
      <w:pPr>
        <w:pStyle w:val="afd"/>
      </w:pPr>
      <w:r w:rsidRPr="00264F00">
        <w:t xml:space="preserve">        } </w:t>
      </w:r>
    </w:p>
    <w:p w14:paraId="254E9614" w14:textId="77777777" w:rsidR="00264F00" w:rsidRPr="00264F00" w:rsidRDefault="00264F00" w:rsidP="00264F00">
      <w:pPr>
        <w:pStyle w:val="afd"/>
      </w:pPr>
      <w:r w:rsidRPr="00264F00">
        <w:t xml:space="preserve">        catch (FileNotFoundException ex) </w:t>
      </w:r>
    </w:p>
    <w:p w14:paraId="52E04C04" w14:textId="77777777" w:rsidR="00264F00" w:rsidRPr="00264F00" w:rsidRDefault="00264F00" w:rsidP="00264F00">
      <w:pPr>
        <w:pStyle w:val="afd"/>
      </w:pPr>
      <w:r w:rsidRPr="00264F00">
        <w:t xml:space="preserve">        {</w:t>
      </w:r>
    </w:p>
    <w:p w14:paraId="01D10BA0"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4BB7A841" w14:textId="77777777" w:rsidR="00264F00" w:rsidRPr="00264F00" w:rsidRDefault="00264F00" w:rsidP="00264F00">
      <w:pPr>
        <w:pStyle w:val="afd"/>
      </w:pPr>
      <w:r w:rsidRPr="00264F00">
        <w:t xml:space="preserve">        } </w:t>
      </w:r>
    </w:p>
    <w:p w14:paraId="5FBEA91E" w14:textId="77777777" w:rsidR="00264F00" w:rsidRPr="00264F00" w:rsidRDefault="00264F00" w:rsidP="00264F00">
      <w:pPr>
        <w:pStyle w:val="afd"/>
      </w:pPr>
      <w:r w:rsidRPr="00264F00">
        <w:t xml:space="preserve">        catch (IOException ex) </w:t>
      </w:r>
    </w:p>
    <w:p w14:paraId="306ADD22" w14:textId="77777777" w:rsidR="00264F00" w:rsidRPr="00264F00" w:rsidRDefault="00264F00" w:rsidP="00264F00">
      <w:pPr>
        <w:pStyle w:val="afd"/>
      </w:pPr>
      <w:r w:rsidRPr="00264F00">
        <w:t xml:space="preserve">        {</w:t>
      </w:r>
    </w:p>
    <w:p w14:paraId="0EB23726"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65FA5F74" w14:textId="77777777" w:rsidR="00264F00" w:rsidRPr="00264F00" w:rsidRDefault="00264F00" w:rsidP="00264F00">
      <w:pPr>
        <w:pStyle w:val="afd"/>
      </w:pPr>
      <w:r w:rsidRPr="00264F00">
        <w:t xml:space="preserve">        }</w:t>
      </w:r>
    </w:p>
    <w:p w14:paraId="4130C09C" w14:textId="28419162" w:rsidR="00264F00" w:rsidRPr="00264F00" w:rsidRDefault="00264F00" w:rsidP="00264F00">
      <w:pPr>
        <w:pStyle w:val="afd"/>
      </w:pPr>
      <w:r w:rsidRPr="00264F00">
        <w:t xml:space="preserve">    }                                            </w:t>
      </w:r>
    </w:p>
    <w:p w14:paraId="0659EAC8" w14:textId="77777777" w:rsidR="00264F00" w:rsidRPr="00264F00" w:rsidRDefault="00264F00" w:rsidP="00264F00">
      <w:pPr>
        <w:pStyle w:val="afd"/>
      </w:pPr>
      <w:r w:rsidRPr="00264F00">
        <w:t xml:space="preserve">    void </w:t>
      </w:r>
      <w:proofErr w:type="gramStart"/>
      <w:r w:rsidRPr="00264F00">
        <w:t>PlayNextSong(</w:t>
      </w:r>
      <w:proofErr w:type="gramEnd"/>
      <w:r w:rsidRPr="00264F00">
        <w:t>) throws IOException{</w:t>
      </w:r>
    </w:p>
    <w:p w14:paraId="4290A06C" w14:textId="77777777" w:rsidR="00264F00" w:rsidRPr="00264F00" w:rsidRDefault="00264F00" w:rsidP="00264F00">
      <w:pPr>
        <w:pStyle w:val="afd"/>
      </w:pPr>
      <w:r w:rsidRPr="00264F00">
        <w:t xml:space="preserve">    int nextIndex = 0;</w:t>
      </w:r>
    </w:p>
    <w:p w14:paraId="416717B1" w14:textId="77777777" w:rsidR="00264F00" w:rsidRPr="00264F00" w:rsidRDefault="00264F00" w:rsidP="00264F00">
      <w:pPr>
        <w:pStyle w:val="afd"/>
      </w:pPr>
      <w:r w:rsidRPr="00264F00">
        <w:t xml:space="preserve">        </w:t>
      </w:r>
      <w:proofErr w:type="gramStart"/>
      <w:r w:rsidRPr="00264F00">
        <w:t>if(</w:t>
      </w:r>
      <w:proofErr w:type="gramEnd"/>
      <w:r w:rsidRPr="00264F00">
        <w:t>PlaylistModule.getSize()&gt;0){</w:t>
      </w:r>
    </w:p>
    <w:p w14:paraId="2B04AD94" w14:textId="77777777" w:rsidR="00264F00" w:rsidRPr="00264F00" w:rsidRDefault="00264F00" w:rsidP="00264F00">
      <w:pPr>
        <w:pStyle w:val="afd"/>
      </w:pPr>
      <w:r w:rsidRPr="00264F00">
        <w:t xml:space="preserve">            </w:t>
      </w:r>
      <w:proofErr w:type="gramStart"/>
      <w:r w:rsidRPr="00264F00">
        <w:t>if(</w:t>
      </w:r>
      <w:proofErr w:type="gramEnd"/>
      <w:r w:rsidRPr="00264F00">
        <w:t>RandomPlaylistChoose.isSelected()){</w:t>
      </w:r>
    </w:p>
    <w:p w14:paraId="6D83DD28" w14:textId="77777777" w:rsidR="00264F00" w:rsidRPr="00264F00" w:rsidRDefault="00264F00" w:rsidP="00264F00">
      <w:pPr>
        <w:pStyle w:val="afd"/>
      </w:pPr>
      <w:r w:rsidRPr="00264F00">
        <w:t xml:space="preserve">               String SongName = </w:t>
      </w:r>
      <w:proofErr w:type="gramStart"/>
      <w:r w:rsidRPr="00264F00">
        <w:t>GetRandomSong(</w:t>
      </w:r>
      <w:proofErr w:type="gramEnd"/>
      <w:r w:rsidRPr="00264F00">
        <w:t>);</w:t>
      </w:r>
    </w:p>
    <w:p w14:paraId="76C831ED" w14:textId="77777777" w:rsidR="00264F00" w:rsidRPr="00264F00" w:rsidRDefault="00264F00" w:rsidP="00264F00">
      <w:pPr>
        <w:pStyle w:val="afd"/>
      </w:pPr>
      <w:r w:rsidRPr="00264F00">
        <w:t xml:space="preserve">               </w:t>
      </w:r>
      <w:proofErr w:type="gramStart"/>
      <w:r w:rsidRPr="00264F00">
        <w:t>PlaySong(</w:t>
      </w:r>
      <w:proofErr w:type="gramEnd"/>
      <w:r w:rsidRPr="00264F00">
        <w:t>SongName);</w:t>
      </w:r>
    </w:p>
    <w:p w14:paraId="79304E99" w14:textId="77777777" w:rsidR="00264F00" w:rsidRPr="00264F00" w:rsidRDefault="00264F00" w:rsidP="00264F00">
      <w:pPr>
        <w:pStyle w:val="afd"/>
      </w:pPr>
      <w:r w:rsidRPr="00264F00">
        <w:t xml:space="preserve">                PlayPauseBnt.setSelected(true);</w:t>
      </w:r>
    </w:p>
    <w:p w14:paraId="4D444D60"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пауза</w:t>
      </w:r>
      <w:r w:rsidRPr="00264F00">
        <w:t>.png")));</w:t>
      </w:r>
    </w:p>
    <w:p w14:paraId="50593736" w14:textId="77777777" w:rsidR="00264F00" w:rsidRPr="00264F00" w:rsidRDefault="00264F00" w:rsidP="00264F00">
      <w:pPr>
        <w:pStyle w:val="afd"/>
      </w:pPr>
      <w:r w:rsidRPr="00264F00">
        <w:t xml:space="preserve">               return;</w:t>
      </w:r>
    </w:p>
    <w:p w14:paraId="09A7FC92" w14:textId="77777777" w:rsidR="00264F00" w:rsidRPr="00264F00" w:rsidRDefault="00264F00" w:rsidP="00264F00">
      <w:pPr>
        <w:pStyle w:val="afd"/>
      </w:pPr>
      <w:r w:rsidRPr="00264F00">
        <w:t xml:space="preserve">            }</w:t>
      </w:r>
    </w:p>
    <w:p w14:paraId="35AD843B" w14:textId="77777777" w:rsidR="00264F00" w:rsidRPr="00264F00" w:rsidRDefault="00264F00" w:rsidP="00264F00">
      <w:pPr>
        <w:pStyle w:val="afd"/>
      </w:pPr>
      <w:r w:rsidRPr="00264F00">
        <w:t xml:space="preserve">            </w:t>
      </w:r>
      <w:proofErr w:type="gramStart"/>
      <w:r w:rsidRPr="00264F00">
        <w:t>for(</w:t>
      </w:r>
      <w:proofErr w:type="gramEnd"/>
      <w:r w:rsidRPr="00264F00">
        <w:t>int i = 0; i &lt; PlaylistModule.getSize(); i++){</w:t>
      </w:r>
    </w:p>
    <w:p w14:paraId="5CB69D7B" w14:textId="77777777" w:rsidR="00264F00" w:rsidRPr="00264F00" w:rsidRDefault="00264F00" w:rsidP="00264F00">
      <w:pPr>
        <w:pStyle w:val="afd"/>
      </w:pPr>
      <w:r w:rsidRPr="00264F00">
        <w:t xml:space="preserve">                </w:t>
      </w:r>
      <w:proofErr w:type="gramStart"/>
      <w:r w:rsidRPr="00264F00">
        <w:t>if(</w:t>
      </w:r>
      <w:proofErr w:type="gramEnd"/>
      <w:r w:rsidRPr="00264F00">
        <w:t>Song.Name.equals(PlaylistModule.get(i))){</w:t>
      </w:r>
    </w:p>
    <w:p w14:paraId="64C44D8D" w14:textId="77777777" w:rsidR="00264F00" w:rsidRPr="00264F00" w:rsidRDefault="00264F00" w:rsidP="00264F00">
      <w:pPr>
        <w:pStyle w:val="afd"/>
      </w:pPr>
      <w:r w:rsidRPr="00264F00">
        <w:t xml:space="preserve">                    nextIndex = i + 1;</w:t>
      </w:r>
    </w:p>
    <w:p w14:paraId="59DFFA34" w14:textId="77777777" w:rsidR="00264F00" w:rsidRPr="00264F00" w:rsidRDefault="00264F00" w:rsidP="00264F00">
      <w:pPr>
        <w:pStyle w:val="afd"/>
      </w:pPr>
      <w:r w:rsidRPr="00264F00">
        <w:t xml:space="preserve">                    break;</w:t>
      </w:r>
    </w:p>
    <w:p w14:paraId="008E90E2" w14:textId="77777777" w:rsidR="00264F00" w:rsidRPr="00264F00" w:rsidRDefault="00264F00" w:rsidP="00264F00">
      <w:pPr>
        <w:pStyle w:val="afd"/>
      </w:pPr>
      <w:r w:rsidRPr="00264F00">
        <w:t xml:space="preserve">                }</w:t>
      </w:r>
    </w:p>
    <w:p w14:paraId="7858E878" w14:textId="77777777" w:rsidR="00264F00" w:rsidRPr="00264F00" w:rsidRDefault="00264F00" w:rsidP="00264F00">
      <w:pPr>
        <w:pStyle w:val="afd"/>
      </w:pPr>
      <w:r w:rsidRPr="00264F00">
        <w:t xml:space="preserve">            }</w:t>
      </w:r>
    </w:p>
    <w:p w14:paraId="05DB308B" w14:textId="77777777" w:rsidR="00264F00" w:rsidRPr="00264F00" w:rsidRDefault="00264F00" w:rsidP="00264F00">
      <w:pPr>
        <w:pStyle w:val="afd"/>
      </w:pPr>
      <w:r w:rsidRPr="00264F00">
        <w:t xml:space="preserve">            </w:t>
      </w:r>
      <w:proofErr w:type="gramStart"/>
      <w:r w:rsidRPr="00264F00">
        <w:t>if(</w:t>
      </w:r>
      <w:proofErr w:type="gramEnd"/>
      <w:r w:rsidRPr="00264F00">
        <w:t>nextIndex &lt;= PlaylistModule.getSize() -1){</w:t>
      </w:r>
    </w:p>
    <w:p w14:paraId="44E2078F" w14:textId="77777777" w:rsidR="00264F00" w:rsidRPr="00264F00" w:rsidRDefault="00264F00" w:rsidP="00264F00">
      <w:pPr>
        <w:pStyle w:val="afd"/>
      </w:pPr>
      <w:r w:rsidRPr="00264F00">
        <w:t xml:space="preserve">            jList1.setSelectedIndex(nextIndex);</w:t>
      </w:r>
    </w:p>
    <w:p w14:paraId="2E48C23B" w14:textId="77777777" w:rsidR="00264F00" w:rsidRPr="00264F00" w:rsidRDefault="00264F00" w:rsidP="00264F00">
      <w:pPr>
        <w:pStyle w:val="afd"/>
      </w:pPr>
      <w:r w:rsidRPr="00264F00">
        <w:t xml:space="preserve">                try {</w:t>
      </w:r>
    </w:p>
    <w:p w14:paraId="38501DA3" w14:textId="77777777" w:rsidR="00264F00" w:rsidRPr="00264F00" w:rsidRDefault="00264F00" w:rsidP="00264F00">
      <w:pPr>
        <w:pStyle w:val="afd"/>
      </w:pPr>
      <w:r w:rsidRPr="00264F00">
        <w:t xml:space="preserve">                    PlayPauseBnt.setSelected(true);</w:t>
      </w:r>
    </w:p>
    <w:p w14:paraId="748DC5A3"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пауза</w:t>
      </w:r>
      <w:r w:rsidRPr="00264F00">
        <w:t>.png")));</w:t>
      </w:r>
    </w:p>
    <w:p w14:paraId="7DE3ECBB" w14:textId="77777777" w:rsidR="00264F00" w:rsidRPr="00264F00" w:rsidRDefault="00264F00" w:rsidP="00264F00">
      <w:pPr>
        <w:pStyle w:val="afd"/>
      </w:pPr>
      <w:r w:rsidRPr="00264F00">
        <w:t xml:space="preserve">                    </w:t>
      </w:r>
      <w:proofErr w:type="gramStart"/>
      <w:r w:rsidRPr="00264F00">
        <w:t>PlaySong(</w:t>
      </w:r>
      <w:proofErr w:type="gramEnd"/>
      <w:r w:rsidRPr="00264F00">
        <w:t>jList1.getSelectedValue());</w:t>
      </w:r>
    </w:p>
    <w:p w14:paraId="2BFDBF24" w14:textId="77777777" w:rsidR="00264F00" w:rsidRPr="00264F00" w:rsidRDefault="00264F00" w:rsidP="00264F00">
      <w:pPr>
        <w:pStyle w:val="afd"/>
      </w:pPr>
      <w:r w:rsidRPr="00264F00">
        <w:t xml:space="preserve">                } catch (IOException ex) {</w:t>
      </w:r>
    </w:p>
    <w:p w14:paraId="409A8FA3"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0485259A" w14:textId="77777777" w:rsidR="00264F00" w:rsidRPr="00264F00" w:rsidRDefault="00264F00" w:rsidP="00264F00">
      <w:pPr>
        <w:pStyle w:val="afd"/>
      </w:pPr>
      <w:r w:rsidRPr="00264F00">
        <w:t xml:space="preserve">                }</w:t>
      </w:r>
    </w:p>
    <w:p w14:paraId="03004011" w14:textId="77777777" w:rsidR="00264F00" w:rsidRPr="00264F00" w:rsidRDefault="00264F00" w:rsidP="00264F00">
      <w:pPr>
        <w:pStyle w:val="afd"/>
      </w:pPr>
      <w:r w:rsidRPr="00264F00">
        <w:t xml:space="preserve">            }</w:t>
      </w:r>
    </w:p>
    <w:p w14:paraId="3BA68BB7" w14:textId="77777777" w:rsidR="00264F00" w:rsidRPr="00264F00" w:rsidRDefault="00264F00" w:rsidP="00264F00">
      <w:pPr>
        <w:pStyle w:val="afd"/>
      </w:pPr>
      <w:r w:rsidRPr="00264F00">
        <w:t xml:space="preserve">        }</w:t>
      </w:r>
    </w:p>
    <w:p w14:paraId="7F4AC684" w14:textId="77777777" w:rsidR="00264F00" w:rsidRPr="00264F00" w:rsidRDefault="00264F00" w:rsidP="00264F00">
      <w:pPr>
        <w:pStyle w:val="afd"/>
      </w:pPr>
      <w:r w:rsidRPr="00264F00">
        <w:t xml:space="preserve">    }</w:t>
      </w:r>
    </w:p>
    <w:p w14:paraId="353E1AE1" w14:textId="77777777" w:rsidR="00264F00" w:rsidRPr="00264F00" w:rsidRDefault="00264F00" w:rsidP="00264F00">
      <w:pPr>
        <w:pStyle w:val="afd"/>
      </w:pPr>
      <w:r w:rsidRPr="00264F00">
        <w:t xml:space="preserve">    private void </w:t>
      </w:r>
      <w:proofErr w:type="gramStart"/>
      <w:r w:rsidRPr="00264F00">
        <w:t>NextSongActionPerformed(</w:t>
      </w:r>
      <w:proofErr w:type="gramEnd"/>
      <w:r w:rsidRPr="00264F00">
        <w:t xml:space="preserve">java.awt.event.ActionEvent evt) {                                         </w:t>
      </w:r>
    </w:p>
    <w:p w14:paraId="2A9A05D4" w14:textId="77777777" w:rsidR="00264F00" w:rsidRPr="00264F00" w:rsidRDefault="00264F00" w:rsidP="00264F00">
      <w:pPr>
        <w:pStyle w:val="afd"/>
      </w:pPr>
      <w:r w:rsidRPr="00264F00">
        <w:t xml:space="preserve">        try {</w:t>
      </w:r>
    </w:p>
    <w:p w14:paraId="71DE528E" w14:textId="77777777" w:rsidR="00264F00" w:rsidRPr="00264F00" w:rsidRDefault="00264F00" w:rsidP="00264F00">
      <w:pPr>
        <w:pStyle w:val="afd"/>
      </w:pPr>
      <w:r w:rsidRPr="00264F00">
        <w:t xml:space="preserve">            </w:t>
      </w:r>
      <w:proofErr w:type="gramStart"/>
      <w:r w:rsidRPr="00264F00">
        <w:t>PlayNextSong(</w:t>
      </w:r>
      <w:proofErr w:type="gramEnd"/>
      <w:r w:rsidRPr="00264F00">
        <w:t>);</w:t>
      </w:r>
    </w:p>
    <w:p w14:paraId="791208CB" w14:textId="77777777" w:rsidR="00264F00" w:rsidRPr="00264F00" w:rsidRDefault="00264F00" w:rsidP="00264F00">
      <w:pPr>
        <w:pStyle w:val="afd"/>
      </w:pPr>
      <w:r w:rsidRPr="00264F00">
        <w:t xml:space="preserve">        } catch (IOException ex) {</w:t>
      </w:r>
    </w:p>
    <w:p w14:paraId="43E853A6"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42DDE38B" w14:textId="77777777" w:rsidR="00264F00" w:rsidRPr="00264F00" w:rsidRDefault="00264F00" w:rsidP="00264F00">
      <w:pPr>
        <w:pStyle w:val="afd"/>
      </w:pPr>
      <w:r w:rsidRPr="00264F00">
        <w:t xml:space="preserve">        }</w:t>
      </w:r>
    </w:p>
    <w:p w14:paraId="21AAE06E" w14:textId="3D0ABE14" w:rsidR="00264F00" w:rsidRPr="00264F00" w:rsidRDefault="00264F00" w:rsidP="00264F00">
      <w:pPr>
        <w:pStyle w:val="afd"/>
      </w:pPr>
      <w:r w:rsidRPr="00264F00">
        <w:t xml:space="preserve">    }                                        </w:t>
      </w:r>
    </w:p>
    <w:p w14:paraId="33708FD0" w14:textId="77777777" w:rsidR="00264F00" w:rsidRPr="00264F00" w:rsidRDefault="00264F00" w:rsidP="00264F00">
      <w:pPr>
        <w:pStyle w:val="afd"/>
      </w:pPr>
      <w:r w:rsidRPr="00264F00">
        <w:t xml:space="preserve">    private void </w:t>
      </w:r>
      <w:proofErr w:type="gramStart"/>
      <w:r w:rsidRPr="00264F00">
        <w:t>PlayPauseBntActionPerformed(</w:t>
      </w:r>
      <w:proofErr w:type="gramEnd"/>
      <w:r w:rsidRPr="00264F00">
        <w:t xml:space="preserve">java.awt.event.ActionEvent evt) {                                             </w:t>
      </w:r>
    </w:p>
    <w:p w14:paraId="0049ECB8" w14:textId="77777777" w:rsidR="00264F00" w:rsidRPr="00264F00" w:rsidRDefault="00264F00" w:rsidP="00264F00">
      <w:pPr>
        <w:pStyle w:val="afd"/>
      </w:pPr>
      <w:r w:rsidRPr="00264F00">
        <w:t xml:space="preserve">        </w:t>
      </w:r>
      <w:proofErr w:type="gramStart"/>
      <w:r w:rsidRPr="00264F00">
        <w:t>if(</w:t>
      </w:r>
      <w:proofErr w:type="gramEnd"/>
      <w:r w:rsidRPr="00264F00">
        <w:t>PlayPauseBnt.isSelected()){</w:t>
      </w:r>
    </w:p>
    <w:p w14:paraId="2F0AED44"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пауза</w:t>
      </w:r>
      <w:r w:rsidRPr="00264F00">
        <w:t>.png")));</w:t>
      </w:r>
    </w:p>
    <w:p w14:paraId="513D19CD" w14:textId="77777777" w:rsidR="00264F00" w:rsidRPr="00264F00" w:rsidRDefault="00264F00" w:rsidP="00264F00">
      <w:pPr>
        <w:pStyle w:val="afd"/>
      </w:pPr>
      <w:r w:rsidRPr="00264F00">
        <w:lastRenderedPageBreak/>
        <w:t xml:space="preserve">          </w:t>
      </w:r>
    </w:p>
    <w:p w14:paraId="3013BC5E" w14:textId="77777777" w:rsidR="00264F00" w:rsidRPr="00264F00" w:rsidRDefault="00264F00" w:rsidP="00264F00">
      <w:pPr>
        <w:pStyle w:val="afd"/>
      </w:pPr>
      <w:r w:rsidRPr="00264F00">
        <w:t xml:space="preserve">             String   SongName = jList1.getSelectedValue();</w:t>
      </w:r>
    </w:p>
    <w:p w14:paraId="002E3566" w14:textId="77777777" w:rsidR="00264F00" w:rsidRPr="00264F00" w:rsidRDefault="00264F00" w:rsidP="00264F00">
      <w:pPr>
        <w:pStyle w:val="afd"/>
      </w:pPr>
      <w:r w:rsidRPr="00264F00">
        <w:t xml:space="preserve">             </w:t>
      </w:r>
      <w:proofErr w:type="gramStart"/>
      <w:r w:rsidRPr="00264F00">
        <w:t>if(</w:t>
      </w:r>
      <w:proofErr w:type="gramEnd"/>
      <w:r w:rsidRPr="00264F00">
        <w:t>SongName == null &amp;&amp; RandomPlaylistChoose.isSelected())</w:t>
      </w:r>
    </w:p>
    <w:p w14:paraId="07C335F7" w14:textId="77777777" w:rsidR="00264F00" w:rsidRPr="00264F00" w:rsidRDefault="00264F00" w:rsidP="00264F00">
      <w:pPr>
        <w:pStyle w:val="afd"/>
      </w:pPr>
      <w:r w:rsidRPr="00264F00">
        <w:t xml:space="preserve">                 SongName = </w:t>
      </w:r>
      <w:proofErr w:type="gramStart"/>
      <w:r w:rsidRPr="00264F00">
        <w:t>GetRandomSong(</w:t>
      </w:r>
      <w:proofErr w:type="gramEnd"/>
      <w:r w:rsidRPr="00264F00">
        <w:t>);</w:t>
      </w:r>
    </w:p>
    <w:p w14:paraId="213D8C14" w14:textId="77777777" w:rsidR="00264F00" w:rsidRPr="00264F00" w:rsidRDefault="00264F00" w:rsidP="00264F00">
      <w:pPr>
        <w:pStyle w:val="afd"/>
      </w:pPr>
      <w:r w:rsidRPr="00264F00">
        <w:t xml:space="preserve">            </w:t>
      </w:r>
      <w:proofErr w:type="gramStart"/>
      <w:r w:rsidRPr="00264F00">
        <w:t>if(</w:t>
      </w:r>
      <w:proofErr w:type="gramEnd"/>
      <w:r w:rsidRPr="00264F00">
        <w:t>SongName != null &amp;&amp; !SongName.equals(Song.Name)){</w:t>
      </w:r>
    </w:p>
    <w:p w14:paraId="513395EF" w14:textId="77777777" w:rsidR="00264F00" w:rsidRPr="00264F00" w:rsidRDefault="00264F00" w:rsidP="00264F00">
      <w:pPr>
        <w:pStyle w:val="afd"/>
      </w:pPr>
      <w:r w:rsidRPr="00264F00">
        <w:t xml:space="preserve">                try {</w:t>
      </w:r>
    </w:p>
    <w:p w14:paraId="430BD448" w14:textId="77777777" w:rsidR="00264F00" w:rsidRPr="00264F00" w:rsidRDefault="00264F00" w:rsidP="00264F00">
      <w:pPr>
        <w:pStyle w:val="afd"/>
      </w:pPr>
      <w:r w:rsidRPr="00264F00">
        <w:t xml:space="preserve">                    </w:t>
      </w:r>
      <w:proofErr w:type="gramStart"/>
      <w:r w:rsidRPr="00264F00">
        <w:t>PlaySong(</w:t>
      </w:r>
      <w:proofErr w:type="gramEnd"/>
      <w:r w:rsidRPr="00264F00">
        <w:t>SongName);</w:t>
      </w:r>
    </w:p>
    <w:p w14:paraId="37DB9B8F" w14:textId="77777777" w:rsidR="00264F00" w:rsidRPr="00264F00" w:rsidRDefault="00264F00" w:rsidP="00264F00">
      <w:pPr>
        <w:pStyle w:val="afd"/>
      </w:pPr>
      <w:r w:rsidRPr="00264F00">
        <w:t xml:space="preserve">            } catch (IOException ex) {</w:t>
      </w:r>
    </w:p>
    <w:p w14:paraId="7EEB88C6"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2CEB0D3D" w14:textId="77777777" w:rsidR="00264F00" w:rsidRPr="00264F00" w:rsidRDefault="00264F00" w:rsidP="00264F00">
      <w:pPr>
        <w:pStyle w:val="afd"/>
      </w:pPr>
      <w:r w:rsidRPr="00264F00">
        <w:t xml:space="preserve">            }</w:t>
      </w:r>
    </w:p>
    <w:p w14:paraId="5067B9FF" w14:textId="77777777" w:rsidR="00264F00" w:rsidRPr="00264F00" w:rsidRDefault="00264F00" w:rsidP="00264F00">
      <w:pPr>
        <w:pStyle w:val="afd"/>
      </w:pPr>
      <w:r w:rsidRPr="00264F00">
        <w:t xml:space="preserve">            }</w:t>
      </w:r>
    </w:p>
    <w:p w14:paraId="36574780" w14:textId="77777777" w:rsidR="00264F00" w:rsidRPr="00264F00" w:rsidRDefault="00264F00" w:rsidP="00264F00">
      <w:pPr>
        <w:pStyle w:val="afd"/>
      </w:pPr>
      <w:r w:rsidRPr="00264F00">
        <w:t xml:space="preserve">            if (</w:t>
      </w:r>
      <w:proofErr w:type="gramStart"/>
      <w:r w:rsidRPr="00264F00">
        <w:t>SongName !</w:t>
      </w:r>
      <w:proofErr w:type="gramEnd"/>
      <w:r w:rsidRPr="00264F00">
        <w:t>= null &amp;&amp; SongName.equals(Song.Name)) {</w:t>
      </w:r>
    </w:p>
    <w:p w14:paraId="4D5EC780" w14:textId="77777777" w:rsidR="00264F00" w:rsidRPr="00264F00" w:rsidRDefault="00264F00" w:rsidP="00264F00">
      <w:pPr>
        <w:pStyle w:val="afd"/>
      </w:pPr>
      <w:r w:rsidRPr="00264F00">
        <w:t xml:space="preserve">    try {</w:t>
      </w:r>
    </w:p>
    <w:p w14:paraId="481856B6" w14:textId="77777777" w:rsidR="00264F00" w:rsidRPr="00264F00" w:rsidRDefault="00264F00" w:rsidP="00264F00">
      <w:pPr>
        <w:pStyle w:val="afd"/>
      </w:pPr>
      <w:r w:rsidRPr="00264F00">
        <w:t xml:space="preserve">        </w:t>
      </w:r>
      <w:proofErr w:type="gramStart"/>
      <w:r w:rsidRPr="00264F00">
        <w:t>Song.PlayerControl.resume</w:t>
      </w:r>
      <w:proofErr w:type="gramEnd"/>
      <w:r w:rsidRPr="00264F00">
        <w:t>();</w:t>
      </w:r>
    </w:p>
    <w:p w14:paraId="68C35C75" w14:textId="77777777" w:rsidR="00264F00" w:rsidRPr="00264F00" w:rsidRDefault="00264F00" w:rsidP="00264F00">
      <w:pPr>
        <w:pStyle w:val="afd"/>
      </w:pPr>
      <w:r w:rsidRPr="00264F00">
        <w:t xml:space="preserve">    } catch (BasicPlayerException ex) {</w:t>
      </w:r>
    </w:p>
    <w:p w14:paraId="29BED444"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18E1ED6D" w14:textId="77777777" w:rsidR="00264F00" w:rsidRPr="00264F00" w:rsidRDefault="00264F00" w:rsidP="00264F00">
      <w:pPr>
        <w:pStyle w:val="afd"/>
      </w:pPr>
      <w:r w:rsidRPr="00264F00">
        <w:t xml:space="preserve">    }</w:t>
      </w:r>
    </w:p>
    <w:p w14:paraId="2E5E3555" w14:textId="77777777" w:rsidR="00264F00" w:rsidRPr="00264F00" w:rsidRDefault="00264F00" w:rsidP="00264F00">
      <w:pPr>
        <w:pStyle w:val="afd"/>
      </w:pPr>
      <w:r w:rsidRPr="00264F00">
        <w:t>} else {</w:t>
      </w:r>
    </w:p>
    <w:p w14:paraId="6F30C356" w14:textId="77777777" w:rsidR="00264F00" w:rsidRPr="00264F00" w:rsidRDefault="00264F00" w:rsidP="00264F00">
      <w:pPr>
        <w:pStyle w:val="afd"/>
      </w:pPr>
      <w:r w:rsidRPr="00264F00">
        <w:t xml:space="preserve">    JOptionPane.showMessageDialog(this, "</w:t>
      </w:r>
      <w:r w:rsidRPr="00264F00">
        <w:rPr>
          <w:lang w:val="ru-RU"/>
        </w:rPr>
        <w:t>Пожалуйста</w:t>
      </w:r>
      <w:r w:rsidRPr="00264F00">
        <w:t xml:space="preserve">, </w:t>
      </w:r>
      <w:r w:rsidRPr="00264F00">
        <w:rPr>
          <w:lang w:val="ru-RU"/>
        </w:rPr>
        <w:t>выберите</w:t>
      </w:r>
      <w:r w:rsidRPr="00264F00">
        <w:t xml:space="preserve"> </w:t>
      </w:r>
      <w:r w:rsidRPr="00264F00">
        <w:rPr>
          <w:lang w:val="ru-RU"/>
        </w:rPr>
        <w:t>песню</w:t>
      </w:r>
      <w:r w:rsidRPr="00264F00">
        <w:t xml:space="preserve"> </w:t>
      </w:r>
      <w:r w:rsidRPr="00264F00">
        <w:rPr>
          <w:lang w:val="ru-RU"/>
        </w:rPr>
        <w:t>для</w:t>
      </w:r>
      <w:r w:rsidRPr="00264F00">
        <w:t xml:space="preserve"> </w:t>
      </w:r>
      <w:r w:rsidRPr="00264F00">
        <w:rPr>
          <w:lang w:val="ru-RU"/>
        </w:rPr>
        <w:t>воспроизведения</w:t>
      </w:r>
      <w:r w:rsidRPr="00264F00">
        <w:t>", "</w:t>
      </w:r>
      <w:r w:rsidRPr="00264F00">
        <w:rPr>
          <w:lang w:val="ru-RU"/>
        </w:rPr>
        <w:t>Ошибка</w:t>
      </w:r>
      <w:r w:rsidRPr="00264F00">
        <w:t>", JOptionPane.ERROR_MESSAGE);</w:t>
      </w:r>
    </w:p>
    <w:p w14:paraId="3CC2A2B1" w14:textId="77777777" w:rsidR="00264F00" w:rsidRPr="00264F00" w:rsidRDefault="00264F00" w:rsidP="00264F00">
      <w:pPr>
        <w:pStyle w:val="afd"/>
      </w:pPr>
      <w:r w:rsidRPr="00264F00">
        <w:t xml:space="preserve">    PlayPauseBnt.setSelected(false); //</w:t>
      </w:r>
      <w:r w:rsidRPr="00264F00">
        <w:rPr>
          <w:lang w:val="ru-RU"/>
        </w:rPr>
        <w:t>сбрасываем</w:t>
      </w:r>
      <w:r w:rsidRPr="00264F00">
        <w:t xml:space="preserve"> </w:t>
      </w:r>
      <w:r w:rsidRPr="00264F00">
        <w:rPr>
          <w:lang w:val="ru-RU"/>
        </w:rPr>
        <w:t>состояние</w:t>
      </w:r>
      <w:r w:rsidRPr="00264F00">
        <w:t xml:space="preserve"> </w:t>
      </w:r>
      <w:r w:rsidRPr="00264F00">
        <w:rPr>
          <w:lang w:val="ru-RU"/>
        </w:rPr>
        <w:t>кнопки</w:t>
      </w:r>
    </w:p>
    <w:p w14:paraId="11E8423C"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Играть</w:t>
      </w:r>
      <w:r w:rsidRPr="00264F00">
        <w:t>.png")));</w:t>
      </w:r>
    </w:p>
    <w:p w14:paraId="1641BAC9" w14:textId="77777777" w:rsidR="00264F00" w:rsidRPr="00264F00" w:rsidRDefault="00264F00" w:rsidP="00264F00">
      <w:pPr>
        <w:pStyle w:val="afd"/>
      </w:pPr>
      <w:r w:rsidRPr="00264F00">
        <w:t xml:space="preserve">                try {</w:t>
      </w:r>
    </w:p>
    <w:p w14:paraId="72A77354" w14:textId="77777777" w:rsidR="00264F00" w:rsidRPr="00264F00" w:rsidRDefault="00264F00" w:rsidP="00264F00">
      <w:pPr>
        <w:pStyle w:val="afd"/>
      </w:pPr>
      <w:r w:rsidRPr="00264F00">
        <w:t xml:space="preserve">                    </w:t>
      </w:r>
      <w:proofErr w:type="gramStart"/>
      <w:r w:rsidRPr="00264F00">
        <w:t>Song.PlayerControl.pause</w:t>
      </w:r>
      <w:proofErr w:type="gramEnd"/>
      <w:r w:rsidRPr="00264F00">
        <w:t>();</w:t>
      </w:r>
    </w:p>
    <w:p w14:paraId="1D005434" w14:textId="77777777" w:rsidR="00264F00" w:rsidRPr="00264F00" w:rsidRDefault="00264F00" w:rsidP="00264F00">
      <w:pPr>
        <w:pStyle w:val="afd"/>
      </w:pPr>
      <w:r w:rsidRPr="00264F00">
        <w:t xml:space="preserve">                } catch (BasicPlayerException ex) {</w:t>
      </w:r>
    </w:p>
    <w:p w14:paraId="30AB1DF1"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2FA8723B" w14:textId="77777777" w:rsidR="00264F00" w:rsidRPr="00264F00" w:rsidRDefault="00264F00" w:rsidP="00264F00">
      <w:pPr>
        <w:pStyle w:val="afd"/>
      </w:pPr>
      <w:r w:rsidRPr="00264F00">
        <w:t xml:space="preserve">                }</w:t>
      </w:r>
    </w:p>
    <w:p w14:paraId="6C330671" w14:textId="77777777" w:rsidR="00264F00" w:rsidRPr="00264F00" w:rsidRDefault="00264F00" w:rsidP="00264F00">
      <w:pPr>
        <w:pStyle w:val="afd"/>
      </w:pPr>
      <w:r w:rsidRPr="00264F00">
        <w:t>}</w:t>
      </w:r>
    </w:p>
    <w:p w14:paraId="7C8B020D" w14:textId="77777777" w:rsidR="00264F00" w:rsidRPr="00264F00" w:rsidRDefault="00264F00" w:rsidP="00264F00">
      <w:pPr>
        <w:pStyle w:val="afd"/>
      </w:pPr>
      <w:r w:rsidRPr="00264F00">
        <w:t xml:space="preserve">        }</w:t>
      </w:r>
    </w:p>
    <w:p w14:paraId="7BDAA73A" w14:textId="77777777" w:rsidR="00264F00" w:rsidRPr="00264F00" w:rsidRDefault="00264F00" w:rsidP="00264F00">
      <w:pPr>
        <w:pStyle w:val="afd"/>
      </w:pPr>
      <w:r w:rsidRPr="00264F00">
        <w:t xml:space="preserve">         </w:t>
      </w:r>
      <w:proofErr w:type="gramStart"/>
      <w:r w:rsidRPr="00264F00">
        <w:t>else{</w:t>
      </w:r>
      <w:proofErr w:type="gramEnd"/>
    </w:p>
    <w:p w14:paraId="0E4E5BAD"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Играть</w:t>
      </w:r>
      <w:r w:rsidRPr="00264F00">
        <w:t>.png")));</w:t>
      </w:r>
    </w:p>
    <w:p w14:paraId="6F1FBC35" w14:textId="77777777" w:rsidR="00264F00" w:rsidRPr="00264F00" w:rsidRDefault="00264F00" w:rsidP="00264F00">
      <w:pPr>
        <w:pStyle w:val="afd"/>
      </w:pPr>
      <w:r w:rsidRPr="00264F00">
        <w:t xml:space="preserve">                try {</w:t>
      </w:r>
    </w:p>
    <w:p w14:paraId="2F843E95" w14:textId="77777777" w:rsidR="00264F00" w:rsidRPr="00264F00" w:rsidRDefault="00264F00" w:rsidP="00264F00">
      <w:pPr>
        <w:pStyle w:val="afd"/>
      </w:pPr>
      <w:r w:rsidRPr="00264F00">
        <w:t xml:space="preserve">                    </w:t>
      </w:r>
      <w:proofErr w:type="gramStart"/>
      <w:r w:rsidRPr="00264F00">
        <w:t>Song.PlayerControl.pause</w:t>
      </w:r>
      <w:proofErr w:type="gramEnd"/>
      <w:r w:rsidRPr="00264F00">
        <w:t>();</w:t>
      </w:r>
    </w:p>
    <w:p w14:paraId="7F61A162" w14:textId="77777777" w:rsidR="00264F00" w:rsidRPr="00264F00" w:rsidRDefault="00264F00" w:rsidP="00264F00">
      <w:pPr>
        <w:pStyle w:val="afd"/>
      </w:pPr>
      <w:r w:rsidRPr="00264F00">
        <w:t xml:space="preserve">                } catch (BasicPlayerException ex) {</w:t>
      </w:r>
    </w:p>
    <w:p w14:paraId="5F7922D6"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453A5DDC" w14:textId="77777777" w:rsidR="00264F00" w:rsidRPr="00264F00" w:rsidRDefault="00264F00" w:rsidP="00264F00">
      <w:pPr>
        <w:pStyle w:val="afd"/>
      </w:pPr>
      <w:r w:rsidRPr="00264F00">
        <w:t xml:space="preserve">                }</w:t>
      </w:r>
    </w:p>
    <w:p w14:paraId="6B2F8CE6" w14:textId="77777777" w:rsidR="00264F00" w:rsidRPr="00264F00" w:rsidRDefault="00264F00" w:rsidP="00264F00">
      <w:pPr>
        <w:pStyle w:val="afd"/>
      </w:pPr>
      <w:r w:rsidRPr="00264F00">
        <w:t xml:space="preserve">            }</w:t>
      </w:r>
    </w:p>
    <w:p w14:paraId="39118148" w14:textId="602ACA20" w:rsidR="00264F00" w:rsidRPr="00264F00" w:rsidRDefault="00264F00" w:rsidP="00264F00">
      <w:pPr>
        <w:pStyle w:val="afd"/>
      </w:pPr>
      <w:r w:rsidRPr="00264F00">
        <w:t xml:space="preserve">    }                                            </w:t>
      </w:r>
    </w:p>
    <w:p w14:paraId="6F9983C4" w14:textId="77777777" w:rsidR="00264F00" w:rsidRPr="00264F00" w:rsidRDefault="00264F00" w:rsidP="00264F00">
      <w:pPr>
        <w:pStyle w:val="afd"/>
      </w:pPr>
      <w:r w:rsidRPr="00264F00">
        <w:t xml:space="preserve">    private void </w:t>
      </w:r>
      <w:proofErr w:type="gramStart"/>
      <w:r w:rsidRPr="00264F00">
        <w:t>AddSongActionPerformed(</w:t>
      </w:r>
      <w:proofErr w:type="gramEnd"/>
      <w:r w:rsidRPr="00264F00">
        <w:t xml:space="preserve">java.awt.event.ActionEvent evt) {                                        </w:t>
      </w:r>
    </w:p>
    <w:p w14:paraId="6F60E385" w14:textId="77777777" w:rsidR="00264F00" w:rsidRPr="00264F00" w:rsidRDefault="00264F00" w:rsidP="00264F00">
      <w:pPr>
        <w:pStyle w:val="afd"/>
      </w:pPr>
      <w:r w:rsidRPr="00264F00">
        <w:t xml:space="preserve">        String buf = "AddSong";</w:t>
      </w:r>
    </w:p>
    <w:p w14:paraId="7305661E" w14:textId="77777777" w:rsidR="00264F00" w:rsidRPr="00264F00" w:rsidRDefault="00264F00" w:rsidP="00264F00">
      <w:pPr>
        <w:pStyle w:val="afd"/>
      </w:pPr>
      <w:r w:rsidRPr="00264F00">
        <w:t xml:space="preserve">        </w:t>
      </w:r>
      <w:proofErr w:type="gramStart"/>
      <w:r w:rsidRPr="00264F00">
        <w:t>byte[</w:t>
      </w:r>
      <w:proofErr w:type="gramEnd"/>
      <w:r w:rsidRPr="00264F00">
        <w:t>] message = buf.getBytes();</w:t>
      </w:r>
    </w:p>
    <w:p w14:paraId="312B7008" w14:textId="77777777" w:rsidR="00264F00" w:rsidRPr="00264F00" w:rsidRDefault="00264F00" w:rsidP="00264F00">
      <w:pPr>
        <w:pStyle w:val="afd"/>
      </w:pPr>
      <w:r w:rsidRPr="00264F00">
        <w:t xml:space="preserve">        DatagramPacket packet = new </w:t>
      </w:r>
      <w:proofErr w:type="gramStart"/>
      <w:r w:rsidRPr="00264F00">
        <w:t>DatagramPacket(</w:t>
      </w:r>
      <w:proofErr w:type="gramEnd"/>
      <w:r w:rsidRPr="00264F00">
        <w:t>message, message.length, address, 17);</w:t>
      </w:r>
    </w:p>
    <w:p w14:paraId="6A75A25E" w14:textId="77777777" w:rsidR="00264F00" w:rsidRPr="00264F00" w:rsidRDefault="00264F00" w:rsidP="00264F00">
      <w:pPr>
        <w:pStyle w:val="afd"/>
      </w:pPr>
      <w:r w:rsidRPr="00264F00">
        <w:t xml:space="preserve">        try {</w:t>
      </w:r>
    </w:p>
    <w:p w14:paraId="3DE2EA95" w14:textId="77777777" w:rsidR="00264F00" w:rsidRPr="00264F00" w:rsidRDefault="00264F00" w:rsidP="00264F00">
      <w:pPr>
        <w:pStyle w:val="afd"/>
      </w:pPr>
      <w:r w:rsidRPr="00264F00">
        <w:t xml:space="preserve">            </w:t>
      </w:r>
      <w:proofErr w:type="gramStart"/>
      <w:r w:rsidRPr="00264F00">
        <w:t>socet.send</w:t>
      </w:r>
      <w:proofErr w:type="gramEnd"/>
      <w:r w:rsidRPr="00264F00">
        <w:t>(packet);</w:t>
      </w:r>
    </w:p>
    <w:p w14:paraId="454E2853" w14:textId="77777777" w:rsidR="00264F00" w:rsidRPr="00264F00" w:rsidRDefault="00264F00" w:rsidP="00264F00">
      <w:pPr>
        <w:pStyle w:val="afd"/>
      </w:pPr>
      <w:r w:rsidRPr="00264F00">
        <w:t xml:space="preserve">        } catch (IOException ex) {</w:t>
      </w:r>
    </w:p>
    <w:p w14:paraId="626DDBF4"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2B9C1DBF" w14:textId="77777777" w:rsidR="00264F00" w:rsidRPr="00264F00" w:rsidRDefault="00264F00" w:rsidP="00264F00">
      <w:pPr>
        <w:pStyle w:val="afd"/>
      </w:pPr>
      <w:r w:rsidRPr="00264F00">
        <w:t xml:space="preserve">        }</w:t>
      </w:r>
    </w:p>
    <w:p w14:paraId="1F2DF6C4" w14:textId="77777777" w:rsidR="00264F00" w:rsidRPr="00264F00" w:rsidRDefault="00264F00" w:rsidP="00264F00">
      <w:pPr>
        <w:pStyle w:val="afd"/>
      </w:pPr>
      <w:r w:rsidRPr="00264F00">
        <w:t xml:space="preserve">        </w:t>
      </w:r>
      <w:proofErr w:type="gramStart"/>
      <w:r w:rsidRPr="00264F00">
        <w:t>byte[</w:t>
      </w:r>
      <w:proofErr w:type="gramEnd"/>
      <w:r w:rsidRPr="00264F00">
        <w:t>] buffer = new byte[8196];</w:t>
      </w:r>
    </w:p>
    <w:p w14:paraId="41607087" w14:textId="77777777" w:rsidR="00264F00" w:rsidRPr="00264F00" w:rsidRDefault="00264F00" w:rsidP="00264F00">
      <w:pPr>
        <w:pStyle w:val="afd"/>
      </w:pPr>
      <w:r w:rsidRPr="00264F00">
        <w:t xml:space="preserve">        DatagramPacket request = new </w:t>
      </w:r>
      <w:proofErr w:type="gramStart"/>
      <w:r w:rsidRPr="00264F00">
        <w:t>DatagramPacket(</w:t>
      </w:r>
      <w:proofErr w:type="gramEnd"/>
      <w:r w:rsidRPr="00264F00">
        <w:t>buffer, buffer.length);</w:t>
      </w:r>
    </w:p>
    <w:p w14:paraId="2BC9D525" w14:textId="77777777" w:rsidR="00264F00" w:rsidRPr="00264F00" w:rsidRDefault="00264F00" w:rsidP="00264F00">
      <w:pPr>
        <w:pStyle w:val="afd"/>
      </w:pPr>
      <w:r w:rsidRPr="00264F00">
        <w:t xml:space="preserve">        String Message = "";</w:t>
      </w:r>
    </w:p>
    <w:p w14:paraId="7902A7B5" w14:textId="77777777" w:rsidR="00264F00" w:rsidRPr="00264F00" w:rsidRDefault="00264F00" w:rsidP="00264F00">
      <w:pPr>
        <w:pStyle w:val="afd"/>
      </w:pPr>
      <w:r w:rsidRPr="00264F00">
        <w:t xml:space="preserve">        try {</w:t>
      </w:r>
    </w:p>
    <w:p w14:paraId="75E8BE97" w14:textId="77777777" w:rsidR="00264F00" w:rsidRPr="00264F00" w:rsidRDefault="00264F00" w:rsidP="00264F00">
      <w:pPr>
        <w:pStyle w:val="afd"/>
      </w:pPr>
      <w:r w:rsidRPr="00264F00">
        <w:t xml:space="preserve">            ResSocket.receive(request);</w:t>
      </w:r>
    </w:p>
    <w:p w14:paraId="7CE4A029" w14:textId="77777777" w:rsidR="00264F00" w:rsidRPr="00264F00" w:rsidRDefault="00264F00" w:rsidP="00264F00">
      <w:pPr>
        <w:pStyle w:val="afd"/>
      </w:pPr>
      <w:r w:rsidRPr="00264F00">
        <w:t xml:space="preserve">             Message </w:t>
      </w:r>
      <w:proofErr w:type="gramStart"/>
      <w:r w:rsidRPr="00264F00">
        <w:t>=  new</w:t>
      </w:r>
      <w:proofErr w:type="gramEnd"/>
      <w:r w:rsidRPr="00264F00">
        <w:t xml:space="preserve"> String(request.getData(), 0, request.getLength());</w:t>
      </w:r>
    </w:p>
    <w:p w14:paraId="69E14817" w14:textId="77777777" w:rsidR="00264F00" w:rsidRPr="00264F00" w:rsidRDefault="00264F00" w:rsidP="00264F00">
      <w:pPr>
        <w:pStyle w:val="afd"/>
      </w:pPr>
      <w:r w:rsidRPr="00264F00">
        <w:t xml:space="preserve">        } catch (IOException ex) {</w:t>
      </w:r>
    </w:p>
    <w:p w14:paraId="02979CA9"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0D61AE01" w14:textId="77777777" w:rsidR="00264F00" w:rsidRPr="00264F00" w:rsidRDefault="00264F00" w:rsidP="00264F00">
      <w:pPr>
        <w:pStyle w:val="afd"/>
      </w:pPr>
      <w:r w:rsidRPr="00264F00">
        <w:t xml:space="preserve">        }</w:t>
      </w:r>
    </w:p>
    <w:p w14:paraId="775D0F17" w14:textId="77777777" w:rsidR="00264F00" w:rsidRPr="00264F00" w:rsidRDefault="00264F00" w:rsidP="00264F00">
      <w:pPr>
        <w:pStyle w:val="afd"/>
      </w:pPr>
      <w:r w:rsidRPr="00264F00">
        <w:t xml:space="preserve">        </w:t>
      </w:r>
      <w:proofErr w:type="gramStart"/>
      <w:r w:rsidRPr="00264F00">
        <w:t>String[</w:t>
      </w:r>
      <w:proofErr w:type="gramEnd"/>
      <w:r w:rsidRPr="00264F00">
        <w:t>] SongsList = Message.split("~");</w:t>
      </w:r>
    </w:p>
    <w:p w14:paraId="4818D513" w14:textId="77777777" w:rsidR="00264F00" w:rsidRPr="00264F00" w:rsidRDefault="00264F00" w:rsidP="00264F00">
      <w:pPr>
        <w:pStyle w:val="afd"/>
      </w:pPr>
      <w:r w:rsidRPr="00264F00">
        <w:t xml:space="preserve">        </w:t>
      </w:r>
    </w:p>
    <w:p w14:paraId="7BB30D25" w14:textId="77777777" w:rsidR="00264F00" w:rsidRPr="00264F00" w:rsidRDefault="00264F00" w:rsidP="00264F00">
      <w:pPr>
        <w:pStyle w:val="afd"/>
      </w:pPr>
      <w:r w:rsidRPr="00264F00">
        <w:t xml:space="preserve">        SelectFrame AddSongs = new </w:t>
      </w:r>
      <w:proofErr w:type="gramStart"/>
      <w:r w:rsidRPr="00264F00">
        <w:t>SelectFrame(</w:t>
      </w:r>
      <w:proofErr w:type="gramEnd"/>
      <w:r w:rsidRPr="00264F00">
        <w:t>);</w:t>
      </w:r>
    </w:p>
    <w:p w14:paraId="1F0C3D14" w14:textId="77777777" w:rsidR="00264F00" w:rsidRPr="00264F00" w:rsidRDefault="00264F00" w:rsidP="00264F00">
      <w:pPr>
        <w:pStyle w:val="afd"/>
      </w:pPr>
      <w:r w:rsidRPr="00264F00">
        <w:lastRenderedPageBreak/>
        <w:t xml:space="preserve">        AddSongs.setParentFrame(this);</w:t>
      </w:r>
    </w:p>
    <w:p w14:paraId="338FECD3" w14:textId="77777777" w:rsidR="00264F00" w:rsidRPr="00264F00" w:rsidRDefault="00264F00" w:rsidP="00264F00">
      <w:pPr>
        <w:pStyle w:val="afd"/>
      </w:pPr>
      <w:r w:rsidRPr="00264F00">
        <w:t xml:space="preserve">        AddSongs.setSongsInList(SongsList);</w:t>
      </w:r>
    </w:p>
    <w:p w14:paraId="337D3C36" w14:textId="77777777" w:rsidR="00264F00" w:rsidRPr="00264F00" w:rsidRDefault="00264F00" w:rsidP="00264F00">
      <w:pPr>
        <w:pStyle w:val="afd"/>
      </w:pPr>
      <w:r w:rsidRPr="00264F00">
        <w:t xml:space="preserve">        AddSongs.setVisible(true);</w:t>
      </w:r>
    </w:p>
    <w:p w14:paraId="667BAA1F" w14:textId="77777777" w:rsidR="00264F00" w:rsidRPr="00264F00" w:rsidRDefault="00264F00" w:rsidP="00264F00">
      <w:pPr>
        <w:pStyle w:val="afd"/>
      </w:pPr>
      <w:r w:rsidRPr="00264F00">
        <w:t xml:space="preserve">        AddSongs.isVisible();</w:t>
      </w:r>
    </w:p>
    <w:p w14:paraId="313A648B" w14:textId="77777777" w:rsidR="00264F00" w:rsidRPr="00264F00" w:rsidRDefault="00264F00" w:rsidP="00264F00">
      <w:pPr>
        <w:pStyle w:val="afd"/>
      </w:pPr>
      <w:r w:rsidRPr="00264F00">
        <w:t xml:space="preserve">        </w:t>
      </w:r>
      <w:proofErr w:type="gramStart"/>
      <w:r w:rsidRPr="00264F00">
        <w:t>this.setVisible</w:t>
      </w:r>
      <w:proofErr w:type="gramEnd"/>
      <w:r w:rsidRPr="00264F00">
        <w:t>(false);</w:t>
      </w:r>
    </w:p>
    <w:p w14:paraId="282FF6F3" w14:textId="77777777" w:rsidR="00264F00" w:rsidRPr="00264F00" w:rsidRDefault="00264F00" w:rsidP="00264F00">
      <w:pPr>
        <w:pStyle w:val="afd"/>
      </w:pPr>
      <w:r w:rsidRPr="00264F00">
        <w:t xml:space="preserve">    }                                       </w:t>
      </w:r>
    </w:p>
    <w:p w14:paraId="479B0104" w14:textId="77777777" w:rsidR="00264F00" w:rsidRPr="00264F00" w:rsidRDefault="00264F00" w:rsidP="00264F00">
      <w:pPr>
        <w:pStyle w:val="afd"/>
      </w:pPr>
      <w:r w:rsidRPr="00264F00">
        <w:t xml:space="preserve">    private void </w:t>
      </w:r>
      <w:proofErr w:type="gramStart"/>
      <w:r w:rsidRPr="00264F00">
        <w:t>MuteBntActionPerformed(</w:t>
      </w:r>
      <w:proofErr w:type="gramEnd"/>
      <w:r w:rsidRPr="00264F00">
        <w:t xml:space="preserve">java.awt.event.ActionEvent evt) {                                        </w:t>
      </w:r>
    </w:p>
    <w:p w14:paraId="2082D876" w14:textId="77777777" w:rsidR="00264F00" w:rsidRPr="00264F00" w:rsidRDefault="00264F00" w:rsidP="00264F00">
      <w:pPr>
        <w:pStyle w:val="afd"/>
      </w:pPr>
      <w:r w:rsidRPr="00264F00">
        <w:t xml:space="preserve">        </w:t>
      </w:r>
      <w:proofErr w:type="gramStart"/>
      <w:r w:rsidRPr="00264F00">
        <w:t>if(</w:t>
      </w:r>
      <w:proofErr w:type="gramEnd"/>
      <w:r w:rsidRPr="00264F00">
        <w:t>MuteBnt.isSelected()){</w:t>
      </w:r>
    </w:p>
    <w:p w14:paraId="56B6F0D2" w14:textId="77777777" w:rsidR="00264F00" w:rsidRPr="00264F00" w:rsidRDefault="00264F00" w:rsidP="00264F00">
      <w:pPr>
        <w:pStyle w:val="afd"/>
      </w:pPr>
      <w:r w:rsidRPr="00264F00">
        <w:t xml:space="preserve">                Gain = GainSlider.getValue();</w:t>
      </w:r>
    </w:p>
    <w:p w14:paraId="43418CD8" w14:textId="77777777" w:rsidR="00264F00" w:rsidRPr="00264F00" w:rsidRDefault="00264F00" w:rsidP="00264F00">
      <w:pPr>
        <w:pStyle w:val="afd"/>
      </w:pPr>
      <w:r w:rsidRPr="00264F00">
        <w:t xml:space="preserve">                GainSlider.setValue(0);</w:t>
      </w:r>
    </w:p>
    <w:p w14:paraId="44C50B2B" w14:textId="77777777" w:rsidR="00264F00" w:rsidRPr="00264F00" w:rsidRDefault="00264F00" w:rsidP="00264F00">
      <w:pPr>
        <w:pStyle w:val="afd"/>
      </w:pPr>
      <w:r w:rsidRPr="00264F00">
        <w:t xml:space="preserve">                MuteBnt.setIcon(new </w:t>
      </w:r>
      <w:proofErr w:type="gramStart"/>
      <w:r w:rsidRPr="00264F00">
        <w:t>javax.swing</w:t>
      </w:r>
      <w:proofErr w:type="gramEnd"/>
      <w:r w:rsidRPr="00264F00">
        <w:t>.ImageIcon(getClass().getResource("/Icons/</w:t>
      </w:r>
      <w:r w:rsidRPr="00264F00">
        <w:rPr>
          <w:lang w:val="ru-RU"/>
        </w:rPr>
        <w:t>Без</w:t>
      </w:r>
      <w:r w:rsidRPr="00264F00">
        <w:t>_</w:t>
      </w:r>
      <w:r w:rsidRPr="00264F00">
        <w:rPr>
          <w:lang w:val="ru-RU"/>
        </w:rPr>
        <w:t>звука</w:t>
      </w:r>
      <w:r w:rsidRPr="00264F00">
        <w:t>.png")));</w:t>
      </w:r>
    </w:p>
    <w:p w14:paraId="564A3C26" w14:textId="77777777" w:rsidR="00264F00" w:rsidRPr="00264F00" w:rsidRDefault="00264F00" w:rsidP="00264F00">
      <w:pPr>
        <w:pStyle w:val="afd"/>
      </w:pPr>
      <w:r w:rsidRPr="00264F00">
        <w:t xml:space="preserve">            }</w:t>
      </w:r>
    </w:p>
    <w:p w14:paraId="78F25B3D" w14:textId="77777777" w:rsidR="00264F00" w:rsidRPr="00264F00" w:rsidRDefault="00264F00" w:rsidP="00264F00">
      <w:pPr>
        <w:pStyle w:val="afd"/>
      </w:pPr>
      <w:r w:rsidRPr="00264F00">
        <w:t xml:space="preserve">            </w:t>
      </w:r>
      <w:proofErr w:type="gramStart"/>
      <w:r w:rsidRPr="00264F00">
        <w:t>else{</w:t>
      </w:r>
      <w:proofErr w:type="gramEnd"/>
    </w:p>
    <w:p w14:paraId="04A32069" w14:textId="77777777" w:rsidR="00264F00" w:rsidRPr="00264F00" w:rsidRDefault="00264F00" w:rsidP="00264F00">
      <w:pPr>
        <w:pStyle w:val="afd"/>
      </w:pPr>
      <w:r w:rsidRPr="00264F00">
        <w:t xml:space="preserve">                MuteBnt.setIcon(new </w:t>
      </w:r>
      <w:proofErr w:type="gramStart"/>
      <w:r w:rsidRPr="00264F00">
        <w:t>javax.swing</w:t>
      </w:r>
      <w:proofErr w:type="gramEnd"/>
      <w:r w:rsidRPr="00264F00">
        <w:t>.ImageIcon(getClass().getResource("/Icons/</w:t>
      </w:r>
      <w:r w:rsidRPr="00264F00">
        <w:rPr>
          <w:lang w:val="ru-RU"/>
        </w:rPr>
        <w:t>Звук</w:t>
      </w:r>
      <w:r w:rsidRPr="00264F00">
        <w:t>.png")));</w:t>
      </w:r>
    </w:p>
    <w:p w14:paraId="011F0955" w14:textId="77777777" w:rsidR="00264F00" w:rsidRPr="00264F00" w:rsidRDefault="00264F00" w:rsidP="00264F00">
      <w:pPr>
        <w:pStyle w:val="afd"/>
      </w:pPr>
      <w:r w:rsidRPr="00264F00">
        <w:t xml:space="preserve">                GainSlider.setValue(Gain);</w:t>
      </w:r>
    </w:p>
    <w:p w14:paraId="1EB5A34D" w14:textId="77777777" w:rsidR="00264F00" w:rsidRPr="00264F00" w:rsidRDefault="00264F00" w:rsidP="00264F00">
      <w:pPr>
        <w:pStyle w:val="afd"/>
      </w:pPr>
      <w:r w:rsidRPr="00264F00">
        <w:t xml:space="preserve">            }</w:t>
      </w:r>
    </w:p>
    <w:p w14:paraId="5EFF7C2C" w14:textId="649904B1" w:rsidR="00264F00" w:rsidRPr="00264F00" w:rsidRDefault="00264F00" w:rsidP="00264F00">
      <w:pPr>
        <w:pStyle w:val="afd"/>
      </w:pPr>
      <w:r w:rsidRPr="00264F00">
        <w:t xml:space="preserve">    }                                       </w:t>
      </w:r>
    </w:p>
    <w:p w14:paraId="0A4B99A0" w14:textId="77777777" w:rsidR="00264F00" w:rsidRPr="00264F00" w:rsidRDefault="00264F00" w:rsidP="00264F00">
      <w:pPr>
        <w:pStyle w:val="afd"/>
      </w:pPr>
      <w:r w:rsidRPr="00264F00">
        <w:t xml:space="preserve">    private void </w:t>
      </w:r>
      <w:proofErr w:type="gramStart"/>
      <w:r w:rsidRPr="00264F00">
        <w:t>RemoveSongActionPerformed(</w:t>
      </w:r>
      <w:proofErr w:type="gramEnd"/>
      <w:r w:rsidRPr="00264F00">
        <w:t xml:space="preserve">java.awt.event.ActionEvent evt) {                                           </w:t>
      </w:r>
    </w:p>
    <w:p w14:paraId="11514959" w14:textId="77777777" w:rsidR="00264F00" w:rsidRPr="00264F00" w:rsidRDefault="00264F00" w:rsidP="00264F00">
      <w:pPr>
        <w:pStyle w:val="afd"/>
      </w:pPr>
      <w:r w:rsidRPr="00264F00">
        <w:t xml:space="preserve">        int index = jList1.getSelectedIndex();</w:t>
      </w:r>
    </w:p>
    <w:p w14:paraId="767793FA" w14:textId="77777777" w:rsidR="00264F00" w:rsidRPr="00264F00" w:rsidRDefault="00264F00" w:rsidP="00264F00">
      <w:pPr>
        <w:pStyle w:val="afd"/>
      </w:pPr>
      <w:r w:rsidRPr="00264F00">
        <w:t xml:space="preserve">        </w:t>
      </w:r>
      <w:proofErr w:type="gramStart"/>
      <w:r w:rsidRPr="00264F00">
        <w:t>if(</w:t>
      </w:r>
      <w:proofErr w:type="gramEnd"/>
      <w:r w:rsidRPr="00264F00">
        <w:t>index != -1)</w:t>
      </w:r>
    </w:p>
    <w:p w14:paraId="6474C3F2" w14:textId="77777777" w:rsidR="00264F00" w:rsidRPr="00264F00" w:rsidRDefault="00264F00" w:rsidP="00264F00">
      <w:pPr>
        <w:pStyle w:val="afd"/>
      </w:pPr>
      <w:r w:rsidRPr="00264F00">
        <w:t xml:space="preserve">        {</w:t>
      </w:r>
    </w:p>
    <w:p w14:paraId="6E8E0AEE" w14:textId="77777777" w:rsidR="00264F00" w:rsidRPr="00264F00" w:rsidRDefault="00264F00" w:rsidP="00264F00">
      <w:pPr>
        <w:pStyle w:val="afd"/>
      </w:pPr>
      <w:r w:rsidRPr="00264F00">
        <w:t xml:space="preserve">           PlaylistModule.removeElementAt(index);</w:t>
      </w:r>
    </w:p>
    <w:p w14:paraId="5A463B81" w14:textId="77777777" w:rsidR="00264F00" w:rsidRPr="00264F00" w:rsidRDefault="00264F00" w:rsidP="00264F00">
      <w:pPr>
        <w:pStyle w:val="afd"/>
      </w:pPr>
      <w:r w:rsidRPr="00264F00">
        <w:t xml:space="preserve">        }</w:t>
      </w:r>
    </w:p>
    <w:p w14:paraId="7D7F4720" w14:textId="5D55D6B0" w:rsidR="00264F00" w:rsidRPr="00264F00" w:rsidRDefault="00264F00" w:rsidP="00264F00">
      <w:pPr>
        <w:pStyle w:val="afd"/>
      </w:pPr>
      <w:r w:rsidRPr="00264F00">
        <w:t xml:space="preserve">    }                                          </w:t>
      </w:r>
    </w:p>
    <w:p w14:paraId="16D8A045" w14:textId="77777777" w:rsidR="00264F00" w:rsidRPr="00264F00" w:rsidRDefault="00264F00" w:rsidP="00264F00">
      <w:pPr>
        <w:pStyle w:val="afd"/>
      </w:pPr>
      <w:r w:rsidRPr="00264F00">
        <w:t xml:space="preserve">    private void </w:t>
      </w:r>
      <w:proofErr w:type="gramStart"/>
      <w:r w:rsidRPr="00264F00">
        <w:t>OpenPlaylistActionPerformed(</w:t>
      </w:r>
      <w:proofErr w:type="gramEnd"/>
      <w:r w:rsidRPr="00264F00">
        <w:t xml:space="preserve">java.awt.event.ActionEvent evt) {                                             </w:t>
      </w:r>
    </w:p>
    <w:p w14:paraId="0F894478" w14:textId="77777777" w:rsidR="00264F00" w:rsidRPr="00264F00" w:rsidRDefault="00264F00" w:rsidP="00264F00">
      <w:pPr>
        <w:pStyle w:val="afd"/>
      </w:pPr>
      <w:r w:rsidRPr="00264F00">
        <w:t xml:space="preserve">OpenDialogBox odb      = new </w:t>
      </w:r>
      <w:proofErr w:type="gramStart"/>
      <w:r w:rsidRPr="00264F00">
        <w:t>OpenDialogBox(</w:t>
      </w:r>
      <w:proofErr w:type="gramEnd"/>
      <w:r w:rsidRPr="00264F00">
        <w:t>);</w:t>
      </w:r>
    </w:p>
    <w:p w14:paraId="20147B6C" w14:textId="77777777" w:rsidR="00264F00" w:rsidRPr="00264F00" w:rsidRDefault="00264F00" w:rsidP="00264F00">
      <w:pPr>
        <w:pStyle w:val="afd"/>
      </w:pPr>
      <w:r w:rsidRPr="00264F00">
        <w:t xml:space="preserve">        String FileName        = </w:t>
      </w:r>
      <w:proofErr w:type="gramStart"/>
      <w:r w:rsidRPr="00264F00">
        <w:t>odb.DialogSave</w:t>
      </w:r>
      <w:proofErr w:type="gramEnd"/>
      <w:r w:rsidRPr="00264F00">
        <w:t>("bin");</w:t>
      </w:r>
    </w:p>
    <w:p w14:paraId="56CD0E79" w14:textId="77777777" w:rsidR="00264F00" w:rsidRPr="00264F00" w:rsidRDefault="00264F00" w:rsidP="00264F00">
      <w:pPr>
        <w:pStyle w:val="afd"/>
      </w:pPr>
      <w:r w:rsidRPr="00264F00">
        <w:t xml:space="preserve">        </w:t>
      </w:r>
      <w:proofErr w:type="gramStart"/>
      <w:r w:rsidRPr="00264F00">
        <w:t>if(</w:t>
      </w:r>
      <w:proofErr w:type="gramEnd"/>
      <w:r w:rsidRPr="00264F00">
        <w:t>FileName != null){</w:t>
      </w:r>
    </w:p>
    <w:p w14:paraId="13B10CDB" w14:textId="77777777" w:rsidR="00264F00" w:rsidRPr="00264F00" w:rsidRDefault="00264F00" w:rsidP="00264F00">
      <w:pPr>
        <w:pStyle w:val="afd"/>
      </w:pPr>
      <w:r w:rsidRPr="00264F00">
        <w:t xml:space="preserve">         ArrayList&lt;String&gt; arr = new ArrayList&lt;String</w:t>
      </w:r>
      <w:proofErr w:type="gramStart"/>
      <w:r w:rsidRPr="00264F00">
        <w:t>&gt;(</w:t>
      </w:r>
      <w:proofErr w:type="gramEnd"/>
      <w:r w:rsidRPr="00264F00">
        <w:t>);</w:t>
      </w:r>
    </w:p>
    <w:p w14:paraId="5B0BD543" w14:textId="77777777" w:rsidR="00264F00" w:rsidRPr="00264F00" w:rsidRDefault="00264F00" w:rsidP="00264F00">
      <w:pPr>
        <w:pStyle w:val="afd"/>
      </w:pPr>
      <w:r w:rsidRPr="00264F00">
        <w:t xml:space="preserve">        try</w:t>
      </w:r>
    </w:p>
    <w:p w14:paraId="70014733" w14:textId="77777777" w:rsidR="00264F00" w:rsidRPr="00264F00" w:rsidRDefault="00264F00" w:rsidP="00264F00">
      <w:pPr>
        <w:pStyle w:val="afd"/>
      </w:pPr>
      <w:r w:rsidRPr="00264F00">
        <w:t xml:space="preserve">        {</w:t>
      </w:r>
    </w:p>
    <w:p w14:paraId="7C1563E3" w14:textId="77777777" w:rsidR="00264F00" w:rsidRPr="00264F00" w:rsidRDefault="00264F00" w:rsidP="00264F00">
      <w:pPr>
        <w:pStyle w:val="afd"/>
      </w:pPr>
      <w:r w:rsidRPr="00264F00">
        <w:t xml:space="preserve">            FileInputStream fis     = new </w:t>
      </w:r>
      <w:proofErr w:type="gramStart"/>
      <w:r w:rsidRPr="00264F00">
        <w:t>FileInputStream(</w:t>
      </w:r>
      <w:proofErr w:type="gramEnd"/>
      <w:r w:rsidRPr="00264F00">
        <w:t xml:space="preserve">FileName);      </w:t>
      </w:r>
    </w:p>
    <w:p w14:paraId="5BA5FF1D" w14:textId="77777777" w:rsidR="00264F00" w:rsidRPr="00264F00" w:rsidRDefault="00264F00" w:rsidP="00264F00">
      <w:pPr>
        <w:pStyle w:val="afd"/>
      </w:pPr>
      <w:r w:rsidRPr="00264F00">
        <w:t xml:space="preserve">            BufferedInputStream bis = new BufferedInputStream(fis);</w:t>
      </w:r>
    </w:p>
    <w:p w14:paraId="0A38DAEC" w14:textId="77777777" w:rsidR="00264F00" w:rsidRPr="00264F00" w:rsidRDefault="00264F00" w:rsidP="00264F00">
      <w:pPr>
        <w:pStyle w:val="afd"/>
      </w:pPr>
      <w:r w:rsidRPr="00264F00">
        <w:t xml:space="preserve">            ObjectInputStream ois   = new ObjectInputStream(bis);</w:t>
      </w:r>
    </w:p>
    <w:p w14:paraId="44F69128" w14:textId="77777777" w:rsidR="00264F00" w:rsidRPr="00264F00" w:rsidRDefault="00264F00" w:rsidP="00264F00">
      <w:pPr>
        <w:pStyle w:val="afd"/>
      </w:pPr>
      <w:r w:rsidRPr="00264F00">
        <w:t xml:space="preserve">            arr = (ArrayList&lt;String&gt;) </w:t>
      </w:r>
      <w:proofErr w:type="gramStart"/>
      <w:r w:rsidRPr="00264F00">
        <w:t>ois.readObject</w:t>
      </w:r>
      <w:proofErr w:type="gramEnd"/>
      <w:r w:rsidRPr="00264F00">
        <w:t>();</w:t>
      </w:r>
    </w:p>
    <w:p w14:paraId="422B957B" w14:textId="77777777" w:rsidR="00264F00" w:rsidRPr="00264F00" w:rsidRDefault="00264F00" w:rsidP="00264F00">
      <w:pPr>
        <w:pStyle w:val="afd"/>
      </w:pPr>
      <w:r w:rsidRPr="00264F00">
        <w:t xml:space="preserve">            PlaylistModule.clear();</w:t>
      </w:r>
    </w:p>
    <w:p w14:paraId="1D126362" w14:textId="77777777" w:rsidR="00264F00" w:rsidRPr="00264F00" w:rsidRDefault="00264F00" w:rsidP="00264F00">
      <w:pPr>
        <w:pStyle w:val="afd"/>
      </w:pPr>
      <w:r w:rsidRPr="00264F00">
        <w:t xml:space="preserve">            for (int i = 0; i &lt; </w:t>
      </w:r>
      <w:proofErr w:type="gramStart"/>
      <w:r w:rsidRPr="00264F00">
        <w:t>arr.size</w:t>
      </w:r>
      <w:proofErr w:type="gramEnd"/>
      <w:r w:rsidRPr="00264F00">
        <w:t>(); i++)</w:t>
      </w:r>
    </w:p>
    <w:p w14:paraId="657B55F4" w14:textId="77777777" w:rsidR="00264F00" w:rsidRPr="00264F00" w:rsidRDefault="00264F00" w:rsidP="00264F00">
      <w:pPr>
        <w:pStyle w:val="afd"/>
      </w:pPr>
      <w:r w:rsidRPr="00264F00">
        <w:t xml:space="preserve">                 PlaylistModule.addElement((String)arr.get(i));</w:t>
      </w:r>
    </w:p>
    <w:p w14:paraId="479D6A0D" w14:textId="77777777" w:rsidR="00264F00" w:rsidRPr="00264F00" w:rsidRDefault="00264F00" w:rsidP="00264F00">
      <w:pPr>
        <w:pStyle w:val="afd"/>
      </w:pPr>
      <w:r w:rsidRPr="00264F00">
        <w:t xml:space="preserve">        } catch (FileNotFoundException ex) {</w:t>
      </w:r>
    </w:p>
    <w:p w14:paraId="7CFA4A96"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290C62D7" w14:textId="77777777" w:rsidR="00264F00" w:rsidRPr="00264F00" w:rsidRDefault="00264F00" w:rsidP="00264F00">
      <w:pPr>
        <w:pStyle w:val="afd"/>
      </w:pPr>
      <w:r w:rsidRPr="00264F00">
        <w:t xml:space="preserve">        } catch (IOException ex) {</w:t>
      </w:r>
    </w:p>
    <w:p w14:paraId="5B389FCE"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2657898A" w14:textId="77777777" w:rsidR="00264F00" w:rsidRPr="00264F00" w:rsidRDefault="00264F00" w:rsidP="00264F00">
      <w:pPr>
        <w:pStyle w:val="afd"/>
      </w:pPr>
      <w:r w:rsidRPr="00264F00">
        <w:t xml:space="preserve">        } catch (ClassNotFoundException ex) {</w:t>
      </w:r>
    </w:p>
    <w:p w14:paraId="07443599"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5EC8E67A" w14:textId="77777777" w:rsidR="00264F00" w:rsidRPr="00264F00" w:rsidRDefault="00264F00" w:rsidP="00264F00">
      <w:pPr>
        <w:pStyle w:val="afd"/>
      </w:pPr>
      <w:r w:rsidRPr="00264F00">
        <w:t xml:space="preserve">        }</w:t>
      </w:r>
    </w:p>
    <w:p w14:paraId="5C3EC37D" w14:textId="77777777" w:rsidR="00264F00" w:rsidRPr="00264F00" w:rsidRDefault="00264F00" w:rsidP="00264F00">
      <w:pPr>
        <w:pStyle w:val="afd"/>
      </w:pPr>
      <w:r w:rsidRPr="00264F00">
        <w:t xml:space="preserve">        }</w:t>
      </w:r>
    </w:p>
    <w:p w14:paraId="69A8D9DB" w14:textId="1C0CC16D" w:rsidR="00264F00" w:rsidRPr="00264F00" w:rsidRDefault="00264F00" w:rsidP="00264F00">
      <w:pPr>
        <w:pStyle w:val="afd"/>
      </w:pPr>
      <w:r w:rsidRPr="00264F00">
        <w:t xml:space="preserve">    }                                            </w:t>
      </w:r>
    </w:p>
    <w:p w14:paraId="0DBA88CB" w14:textId="77777777" w:rsidR="00264F00" w:rsidRPr="00264F00" w:rsidRDefault="00264F00" w:rsidP="00264F00">
      <w:pPr>
        <w:pStyle w:val="afd"/>
      </w:pPr>
      <w:r w:rsidRPr="00264F00">
        <w:t xml:space="preserve">    private void </w:t>
      </w:r>
      <w:proofErr w:type="gramStart"/>
      <w:r w:rsidRPr="00264F00">
        <w:t>GainSliderStateChanged(</w:t>
      </w:r>
      <w:proofErr w:type="gramEnd"/>
      <w:r w:rsidRPr="00264F00">
        <w:t xml:space="preserve">javax.swing.event.ChangeEvent evt) {                                        </w:t>
      </w:r>
    </w:p>
    <w:p w14:paraId="481E8C3E" w14:textId="77777777" w:rsidR="00264F00" w:rsidRPr="00264F00" w:rsidRDefault="00264F00" w:rsidP="00264F00">
      <w:pPr>
        <w:pStyle w:val="afd"/>
      </w:pPr>
      <w:r w:rsidRPr="00264F00">
        <w:t xml:space="preserve">       int GainInt = GainSlider.getValue();</w:t>
      </w:r>
    </w:p>
    <w:p w14:paraId="56F6FEB7" w14:textId="77777777" w:rsidR="00264F00" w:rsidRPr="00264F00" w:rsidRDefault="00264F00" w:rsidP="00264F00">
      <w:pPr>
        <w:pStyle w:val="afd"/>
      </w:pPr>
      <w:r w:rsidRPr="00264F00">
        <w:t xml:space="preserve">    double NewGain = (double) GainInt / (double) 1000;</w:t>
      </w:r>
    </w:p>
    <w:p w14:paraId="5C96844D" w14:textId="77777777" w:rsidR="00264F00" w:rsidRPr="00264F00" w:rsidRDefault="00264F00" w:rsidP="00264F00">
      <w:pPr>
        <w:pStyle w:val="afd"/>
      </w:pPr>
      <w:r w:rsidRPr="00264F00">
        <w:t xml:space="preserve">    Song.Gain = NewGain;</w:t>
      </w:r>
    </w:p>
    <w:p w14:paraId="155E654D" w14:textId="77777777" w:rsidR="00264F00" w:rsidRPr="00264F00" w:rsidRDefault="00264F00" w:rsidP="00264F00">
      <w:pPr>
        <w:pStyle w:val="afd"/>
      </w:pPr>
      <w:r w:rsidRPr="00264F00">
        <w:t xml:space="preserve">    try {</w:t>
      </w:r>
    </w:p>
    <w:p w14:paraId="616100F4" w14:textId="77777777" w:rsidR="00264F00" w:rsidRPr="00264F00" w:rsidRDefault="00264F00" w:rsidP="00264F00">
      <w:pPr>
        <w:pStyle w:val="afd"/>
      </w:pPr>
      <w:r w:rsidRPr="00264F00">
        <w:t xml:space="preserve">        </w:t>
      </w:r>
      <w:proofErr w:type="gramStart"/>
      <w:r w:rsidRPr="00264F00">
        <w:t>Song.PlayerControl.setGain</w:t>
      </w:r>
      <w:proofErr w:type="gramEnd"/>
      <w:r w:rsidRPr="00264F00">
        <w:t>(NewGain);</w:t>
      </w:r>
    </w:p>
    <w:p w14:paraId="616E8381" w14:textId="77777777" w:rsidR="00264F00" w:rsidRPr="00264F00" w:rsidRDefault="00264F00" w:rsidP="00264F00">
      <w:pPr>
        <w:pStyle w:val="afd"/>
      </w:pPr>
      <w:r w:rsidRPr="00264F00">
        <w:t xml:space="preserve">    } catch (BasicPlayerException ex) {</w:t>
      </w:r>
    </w:p>
    <w:p w14:paraId="67B7D729" w14:textId="77777777" w:rsidR="00264F00" w:rsidRPr="00264F00" w:rsidRDefault="00264F00" w:rsidP="00264F00">
      <w:pPr>
        <w:pStyle w:val="afd"/>
      </w:pPr>
      <w:r w:rsidRPr="00264F00">
        <w:t xml:space="preserve">        // </w:t>
      </w:r>
      <w:r w:rsidRPr="00264F00">
        <w:rPr>
          <w:lang w:val="ru-RU"/>
        </w:rPr>
        <w:t>Обработка</w:t>
      </w:r>
      <w:r w:rsidRPr="00264F00">
        <w:t xml:space="preserve"> </w:t>
      </w:r>
      <w:r w:rsidRPr="00264F00">
        <w:rPr>
          <w:lang w:val="ru-RU"/>
        </w:rPr>
        <w:t>исключения</w:t>
      </w:r>
    </w:p>
    <w:p w14:paraId="12C61DEF"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55770BBA" w14:textId="77777777" w:rsidR="00264F00" w:rsidRPr="00264F00" w:rsidRDefault="00264F00" w:rsidP="00264F00">
      <w:pPr>
        <w:pStyle w:val="afd"/>
        <w:rPr>
          <w:lang w:val="ru-RU"/>
        </w:rPr>
      </w:pPr>
      <w:r w:rsidRPr="00264F00">
        <w:t xml:space="preserve">        </w:t>
      </w:r>
      <w:r w:rsidRPr="00264F00">
        <w:rPr>
          <w:lang w:val="ru-RU"/>
        </w:rPr>
        <w:t>// Дополнительные действия, например, вывод сообщения об ошибке или возвращение к предыдущему значению усиления</w:t>
      </w:r>
    </w:p>
    <w:p w14:paraId="5309B75C" w14:textId="77777777" w:rsidR="00264F00" w:rsidRPr="00264F00" w:rsidRDefault="00264F00" w:rsidP="00264F00">
      <w:pPr>
        <w:pStyle w:val="afd"/>
        <w:rPr>
          <w:lang w:val="ru-RU"/>
        </w:rPr>
      </w:pPr>
      <w:r w:rsidRPr="00264F00">
        <w:rPr>
          <w:lang w:val="ru-RU"/>
        </w:rPr>
        <w:lastRenderedPageBreak/>
        <w:t xml:space="preserve">        JOptionPane.showMessageDialog(this, "Ошибка при установке </w:t>
      </w:r>
      <w:proofErr w:type="gramStart"/>
      <w:r w:rsidRPr="00264F00">
        <w:rPr>
          <w:lang w:val="ru-RU"/>
        </w:rPr>
        <w:t>усиления(</w:t>
      </w:r>
      <w:proofErr w:type="gramEnd"/>
      <w:r w:rsidRPr="00264F00">
        <w:rPr>
          <w:lang w:val="ru-RU"/>
        </w:rPr>
        <w:t>сначала запустите песню): " + ex.getMessage(), "Ошибка", JOptionPane.ERROR_MESSAGE);</w:t>
      </w:r>
    </w:p>
    <w:p w14:paraId="36CC27A1" w14:textId="77777777" w:rsidR="00264F00" w:rsidRPr="00264F00" w:rsidRDefault="00264F00" w:rsidP="00264F00">
      <w:pPr>
        <w:pStyle w:val="afd"/>
        <w:rPr>
          <w:lang w:val="ru-RU"/>
        </w:rPr>
      </w:pPr>
      <w:r w:rsidRPr="00264F00">
        <w:rPr>
          <w:lang w:val="ru-RU"/>
        </w:rPr>
        <w:t xml:space="preserve">        // Возвращаем ползунок к предыдущему значению</w:t>
      </w:r>
    </w:p>
    <w:p w14:paraId="511911D8" w14:textId="77777777" w:rsidR="00264F00" w:rsidRPr="00264F00" w:rsidRDefault="00264F00" w:rsidP="00264F00">
      <w:pPr>
        <w:pStyle w:val="afd"/>
        <w:rPr>
          <w:lang w:val="ru-RU"/>
        </w:rPr>
      </w:pPr>
      <w:r w:rsidRPr="00264F00">
        <w:rPr>
          <w:lang w:val="ru-RU"/>
        </w:rPr>
        <w:t xml:space="preserve">        GainSlider.setValue((int) (Song.Gain * 1000));</w:t>
      </w:r>
    </w:p>
    <w:p w14:paraId="49CE7AD0" w14:textId="77777777" w:rsidR="00264F00" w:rsidRPr="00264F00" w:rsidRDefault="00264F00" w:rsidP="00264F00">
      <w:pPr>
        <w:pStyle w:val="afd"/>
      </w:pPr>
      <w:r w:rsidRPr="00264F00">
        <w:rPr>
          <w:lang w:val="ru-RU"/>
        </w:rPr>
        <w:t xml:space="preserve">    </w:t>
      </w:r>
      <w:r w:rsidRPr="00264F00">
        <w:t>}</w:t>
      </w:r>
    </w:p>
    <w:p w14:paraId="6B8F2185" w14:textId="30652733" w:rsidR="00264F00" w:rsidRPr="00264F00" w:rsidRDefault="00264F00" w:rsidP="00264F00">
      <w:pPr>
        <w:pStyle w:val="afd"/>
      </w:pPr>
      <w:r w:rsidRPr="00264F00">
        <w:t xml:space="preserve">    }                                       </w:t>
      </w:r>
    </w:p>
    <w:p w14:paraId="6D05D856" w14:textId="77777777" w:rsidR="00264F00" w:rsidRPr="00264F00" w:rsidRDefault="00264F00" w:rsidP="00264F00">
      <w:pPr>
        <w:pStyle w:val="afd"/>
      </w:pPr>
      <w:r w:rsidRPr="00264F00">
        <w:t xml:space="preserve">    private void </w:t>
      </w:r>
      <w:proofErr w:type="gramStart"/>
      <w:r w:rsidRPr="00264F00">
        <w:t>PreviousSongActionPerformed(</w:t>
      </w:r>
      <w:proofErr w:type="gramEnd"/>
      <w:r w:rsidRPr="00264F00">
        <w:t xml:space="preserve">java.awt.event.ActionEvent evt) {                                             </w:t>
      </w:r>
    </w:p>
    <w:p w14:paraId="1449402C" w14:textId="77777777" w:rsidR="00264F00" w:rsidRPr="00264F00" w:rsidRDefault="00264F00" w:rsidP="00264F00">
      <w:pPr>
        <w:pStyle w:val="afd"/>
      </w:pPr>
      <w:r w:rsidRPr="00264F00">
        <w:t xml:space="preserve">        int nextIndex = 0;</w:t>
      </w:r>
    </w:p>
    <w:p w14:paraId="592FA53C" w14:textId="77777777" w:rsidR="00264F00" w:rsidRPr="00264F00" w:rsidRDefault="00264F00" w:rsidP="00264F00">
      <w:pPr>
        <w:pStyle w:val="afd"/>
      </w:pPr>
      <w:r w:rsidRPr="00264F00">
        <w:t xml:space="preserve">        </w:t>
      </w:r>
      <w:proofErr w:type="gramStart"/>
      <w:r w:rsidRPr="00264F00">
        <w:t>if(</w:t>
      </w:r>
      <w:proofErr w:type="gramEnd"/>
      <w:r w:rsidRPr="00264F00">
        <w:t>PlaylistModule.getSize()&gt;0){</w:t>
      </w:r>
    </w:p>
    <w:p w14:paraId="7FC774E8" w14:textId="339D96A3" w:rsidR="00264F00" w:rsidRPr="00264F00" w:rsidRDefault="00264F00" w:rsidP="00264F00">
      <w:pPr>
        <w:pStyle w:val="afd"/>
      </w:pPr>
      <w:r w:rsidRPr="00264F00">
        <w:t xml:space="preserve">                        </w:t>
      </w:r>
      <w:proofErr w:type="gramStart"/>
      <w:r w:rsidRPr="00264F00">
        <w:t>if(</w:t>
      </w:r>
      <w:proofErr w:type="gramEnd"/>
      <w:r w:rsidRPr="00264F00">
        <w:t>RandomPlaylistChoose.isSelected()){</w:t>
      </w:r>
    </w:p>
    <w:p w14:paraId="21DCEAA9" w14:textId="77777777" w:rsidR="00264F00" w:rsidRPr="00264F00" w:rsidRDefault="00264F00" w:rsidP="00264F00">
      <w:pPr>
        <w:pStyle w:val="afd"/>
      </w:pPr>
      <w:r w:rsidRPr="00264F00">
        <w:t xml:space="preserve">               String SongName = </w:t>
      </w:r>
      <w:proofErr w:type="gramStart"/>
      <w:r w:rsidRPr="00264F00">
        <w:t>GetRandomSong(</w:t>
      </w:r>
      <w:proofErr w:type="gramEnd"/>
      <w:r w:rsidRPr="00264F00">
        <w:t>);</w:t>
      </w:r>
    </w:p>
    <w:p w14:paraId="33230AF8" w14:textId="77777777" w:rsidR="00264F00" w:rsidRPr="00264F00" w:rsidRDefault="00264F00" w:rsidP="00264F00">
      <w:pPr>
        <w:pStyle w:val="afd"/>
      </w:pPr>
      <w:r w:rsidRPr="00264F00">
        <w:t xml:space="preserve">                try {</w:t>
      </w:r>
    </w:p>
    <w:p w14:paraId="6268A110" w14:textId="77777777" w:rsidR="00264F00" w:rsidRPr="00264F00" w:rsidRDefault="00264F00" w:rsidP="00264F00">
      <w:pPr>
        <w:pStyle w:val="afd"/>
      </w:pPr>
      <w:r w:rsidRPr="00264F00">
        <w:t xml:space="preserve">                    </w:t>
      </w:r>
      <w:proofErr w:type="gramStart"/>
      <w:r w:rsidRPr="00264F00">
        <w:t>PlaySong(</w:t>
      </w:r>
      <w:proofErr w:type="gramEnd"/>
      <w:r w:rsidRPr="00264F00">
        <w:t>SongName);</w:t>
      </w:r>
    </w:p>
    <w:p w14:paraId="62F7BBE7" w14:textId="77777777" w:rsidR="00264F00" w:rsidRPr="00264F00" w:rsidRDefault="00264F00" w:rsidP="00264F00">
      <w:pPr>
        <w:pStyle w:val="afd"/>
      </w:pPr>
      <w:r w:rsidRPr="00264F00">
        <w:t xml:space="preserve">                } catch (IOException ex) {</w:t>
      </w:r>
    </w:p>
    <w:p w14:paraId="54F065A2"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2577D417" w14:textId="77777777" w:rsidR="00264F00" w:rsidRPr="00264F00" w:rsidRDefault="00264F00" w:rsidP="00264F00">
      <w:pPr>
        <w:pStyle w:val="afd"/>
      </w:pPr>
      <w:r w:rsidRPr="00264F00">
        <w:t xml:space="preserve">                }</w:t>
      </w:r>
    </w:p>
    <w:p w14:paraId="011040D7" w14:textId="77777777" w:rsidR="00264F00" w:rsidRPr="00264F00" w:rsidRDefault="00264F00" w:rsidP="00264F00">
      <w:pPr>
        <w:pStyle w:val="afd"/>
      </w:pPr>
      <w:r w:rsidRPr="00264F00">
        <w:t xml:space="preserve">                PlayPauseBnt.setSelected(true);</w:t>
      </w:r>
    </w:p>
    <w:p w14:paraId="67941A58"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пауза</w:t>
      </w:r>
      <w:r w:rsidRPr="00264F00">
        <w:t>.png")));</w:t>
      </w:r>
    </w:p>
    <w:p w14:paraId="37C3A28C" w14:textId="77777777" w:rsidR="00264F00" w:rsidRPr="00264F00" w:rsidRDefault="00264F00" w:rsidP="00264F00">
      <w:pPr>
        <w:pStyle w:val="afd"/>
      </w:pPr>
      <w:r w:rsidRPr="00264F00">
        <w:t xml:space="preserve">               return;</w:t>
      </w:r>
    </w:p>
    <w:p w14:paraId="673FAE79" w14:textId="77777777" w:rsidR="00264F00" w:rsidRPr="00264F00" w:rsidRDefault="00264F00" w:rsidP="00264F00">
      <w:pPr>
        <w:pStyle w:val="afd"/>
      </w:pPr>
      <w:r w:rsidRPr="00264F00">
        <w:t xml:space="preserve">            }</w:t>
      </w:r>
    </w:p>
    <w:p w14:paraId="7688A0BE" w14:textId="3FA8AD27" w:rsidR="00264F00" w:rsidRPr="00264F00" w:rsidRDefault="00264F00" w:rsidP="00264F00">
      <w:pPr>
        <w:pStyle w:val="afd"/>
      </w:pPr>
      <w:r w:rsidRPr="00264F00">
        <w:t xml:space="preserve">                        </w:t>
      </w:r>
      <w:proofErr w:type="gramStart"/>
      <w:r w:rsidRPr="00264F00">
        <w:t>for(</w:t>
      </w:r>
      <w:proofErr w:type="gramEnd"/>
      <w:r w:rsidRPr="00264F00">
        <w:t>int i = 0; i &lt; PlaylistModule.getSize(); i++){</w:t>
      </w:r>
    </w:p>
    <w:p w14:paraId="728B8C7C" w14:textId="77777777" w:rsidR="00264F00" w:rsidRPr="00264F00" w:rsidRDefault="00264F00" w:rsidP="00264F00">
      <w:pPr>
        <w:pStyle w:val="afd"/>
      </w:pPr>
      <w:r w:rsidRPr="00264F00">
        <w:t xml:space="preserve">                </w:t>
      </w:r>
      <w:proofErr w:type="gramStart"/>
      <w:r w:rsidRPr="00264F00">
        <w:t>if(</w:t>
      </w:r>
      <w:proofErr w:type="gramEnd"/>
      <w:r w:rsidRPr="00264F00">
        <w:t>Song.Name.equals(PlaylistModule.get(i))){</w:t>
      </w:r>
    </w:p>
    <w:p w14:paraId="6E996DCD" w14:textId="77777777" w:rsidR="00264F00" w:rsidRPr="00264F00" w:rsidRDefault="00264F00" w:rsidP="00264F00">
      <w:pPr>
        <w:pStyle w:val="afd"/>
      </w:pPr>
      <w:r w:rsidRPr="00264F00">
        <w:t xml:space="preserve">                    nextIndex = i - 1;</w:t>
      </w:r>
    </w:p>
    <w:p w14:paraId="0F163BF3" w14:textId="77777777" w:rsidR="00264F00" w:rsidRPr="00264F00" w:rsidRDefault="00264F00" w:rsidP="00264F00">
      <w:pPr>
        <w:pStyle w:val="afd"/>
      </w:pPr>
      <w:r w:rsidRPr="00264F00">
        <w:t xml:space="preserve">                    break;</w:t>
      </w:r>
    </w:p>
    <w:p w14:paraId="63069119" w14:textId="77777777" w:rsidR="00264F00" w:rsidRPr="00264F00" w:rsidRDefault="00264F00" w:rsidP="00264F00">
      <w:pPr>
        <w:pStyle w:val="afd"/>
      </w:pPr>
      <w:r w:rsidRPr="00264F00">
        <w:t xml:space="preserve">                }</w:t>
      </w:r>
    </w:p>
    <w:p w14:paraId="0DF9524A" w14:textId="77777777" w:rsidR="00264F00" w:rsidRPr="00264F00" w:rsidRDefault="00264F00" w:rsidP="00264F00">
      <w:pPr>
        <w:pStyle w:val="afd"/>
      </w:pPr>
      <w:r w:rsidRPr="00264F00">
        <w:t xml:space="preserve">            }</w:t>
      </w:r>
    </w:p>
    <w:p w14:paraId="30D68B12" w14:textId="77777777" w:rsidR="00264F00" w:rsidRPr="00264F00" w:rsidRDefault="00264F00" w:rsidP="00264F00">
      <w:pPr>
        <w:pStyle w:val="afd"/>
      </w:pPr>
      <w:r w:rsidRPr="00264F00">
        <w:t xml:space="preserve">            </w:t>
      </w:r>
      <w:proofErr w:type="gramStart"/>
      <w:r w:rsidRPr="00264F00">
        <w:t>if(</w:t>
      </w:r>
      <w:proofErr w:type="gramEnd"/>
      <w:r w:rsidRPr="00264F00">
        <w:t>nextIndex &gt; -1){</w:t>
      </w:r>
    </w:p>
    <w:p w14:paraId="31A1EF22" w14:textId="77777777" w:rsidR="00264F00" w:rsidRPr="00264F00" w:rsidRDefault="00264F00" w:rsidP="00264F00">
      <w:pPr>
        <w:pStyle w:val="afd"/>
      </w:pPr>
      <w:r w:rsidRPr="00264F00">
        <w:t xml:space="preserve">            jList1.setSelectedIndex(nextIndex);</w:t>
      </w:r>
    </w:p>
    <w:p w14:paraId="2C5FAAAB" w14:textId="77777777" w:rsidR="00264F00" w:rsidRPr="00264F00" w:rsidRDefault="00264F00" w:rsidP="00264F00">
      <w:pPr>
        <w:pStyle w:val="afd"/>
      </w:pPr>
      <w:r w:rsidRPr="00264F00">
        <w:t xml:space="preserve">                try {</w:t>
      </w:r>
    </w:p>
    <w:p w14:paraId="6D232840" w14:textId="77777777" w:rsidR="00264F00" w:rsidRPr="00264F00" w:rsidRDefault="00264F00" w:rsidP="00264F00">
      <w:pPr>
        <w:pStyle w:val="afd"/>
      </w:pPr>
      <w:r w:rsidRPr="00264F00">
        <w:t xml:space="preserve">                    PlayPauseBnt.setSelected(true);</w:t>
      </w:r>
    </w:p>
    <w:p w14:paraId="78CC200C"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пауза</w:t>
      </w:r>
      <w:r w:rsidRPr="00264F00">
        <w:t>.png")));</w:t>
      </w:r>
    </w:p>
    <w:p w14:paraId="49F675DA" w14:textId="77777777" w:rsidR="00264F00" w:rsidRPr="00264F00" w:rsidRDefault="00264F00" w:rsidP="00264F00">
      <w:pPr>
        <w:pStyle w:val="afd"/>
      </w:pPr>
      <w:r w:rsidRPr="00264F00">
        <w:t xml:space="preserve">                    </w:t>
      </w:r>
      <w:proofErr w:type="gramStart"/>
      <w:r w:rsidRPr="00264F00">
        <w:t>PlaySong(</w:t>
      </w:r>
      <w:proofErr w:type="gramEnd"/>
      <w:r w:rsidRPr="00264F00">
        <w:t>jList1.getSelectedValue());</w:t>
      </w:r>
    </w:p>
    <w:p w14:paraId="0F141207" w14:textId="77777777" w:rsidR="00264F00" w:rsidRPr="00264F00" w:rsidRDefault="00264F00" w:rsidP="00264F00">
      <w:pPr>
        <w:pStyle w:val="afd"/>
      </w:pPr>
      <w:r w:rsidRPr="00264F00">
        <w:t xml:space="preserve">                } catch (IOException ex) {</w:t>
      </w:r>
    </w:p>
    <w:p w14:paraId="10044441"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0EBB1D73" w14:textId="77777777" w:rsidR="00264F00" w:rsidRPr="00264F00" w:rsidRDefault="00264F00" w:rsidP="00264F00">
      <w:pPr>
        <w:pStyle w:val="afd"/>
      </w:pPr>
      <w:r w:rsidRPr="00264F00">
        <w:t xml:space="preserve">                }</w:t>
      </w:r>
    </w:p>
    <w:p w14:paraId="3B658238" w14:textId="77777777" w:rsidR="00264F00" w:rsidRPr="00264F00" w:rsidRDefault="00264F00" w:rsidP="00264F00">
      <w:pPr>
        <w:pStyle w:val="afd"/>
      </w:pPr>
      <w:r w:rsidRPr="00264F00">
        <w:t xml:space="preserve">            }</w:t>
      </w:r>
    </w:p>
    <w:p w14:paraId="40417616" w14:textId="77777777" w:rsidR="00264F00" w:rsidRPr="00264F00" w:rsidRDefault="00264F00" w:rsidP="00264F00">
      <w:pPr>
        <w:pStyle w:val="afd"/>
      </w:pPr>
      <w:r w:rsidRPr="00264F00">
        <w:t xml:space="preserve">        }</w:t>
      </w:r>
    </w:p>
    <w:p w14:paraId="255407D7" w14:textId="45078503" w:rsidR="00264F00" w:rsidRPr="00264F00" w:rsidRDefault="00264F00" w:rsidP="00264F00">
      <w:pPr>
        <w:pStyle w:val="afd"/>
      </w:pPr>
      <w:r w:rsidRPr="00264F00">
        <w:t xml:space="preserve">    }                                            </w:t>
      </w:r>
    </w:p>
    <w:p w14:paraId="23BD86D8" w14:textId="77777777" w:rsidR="00264F00" w:rsidRPr="00264F00" w:rsidRDefault="00264F00" w:rsidP="00264F00">
      <w:pPr>
        <w:pStyle w:val="afd"/>
      </w:pPr>
      <w:r w:rsidRPr="00264F00">
        <w:t xml:space="preserve">    private void </w:t>
      </w:r>
      <w:proofErr w:type="gramStart"/>
      <w:r w:rsidRPr="00264F00">
        <w:t>SongTimelineStateChanged(</w:t>
      </w:r>
      <w:proofErr w:type="gramEnd"/>
      <w:r w:rsidRPr="00264F00">
        <w:t xml:space="preserve">javax.swing.event.ChangeEvent evt) {                                          </w:t>
      </w:r>
    </w:p>
    <w:p w14:paraId="38EAC7BD" w14:textId="77777777" w:rsidR="00264F00" w:rsidRPr="00264F00" w:rsidRDefault="00264F00" w:rsidP="00264F00">
      <w:pPr>
        <w:pStyle w:val="afd"/>
      </w:pPr>
      <w:r w:rsidRPr="00264F00">
        <w:t xml:space="preserve">       </w:t>
      </w:r>
      <w:proofErr w:type="gramStart"/>
      <w:r w:rsidRPr="00264F00">
        <w:t>if(</w:t>
      </w:r>
      <w:proofErr w:type="gramEnd"/>
      <w:r w:rsidRPr="00264F00">
        <w:t>SongTimeline.getValueIsAdjusting() == false){</w:t>
      </w:r>
    </w:p>
    <w:p w14:paraId="21FD6B23" w14:textId="77777777" w:rsidR="00264F00" w:rsidRPr="00264F00" w:rsidRDefault="00264F00" w:rsidP="00264F00">
      <w:pPr>
        <w:pStyle w:val="afd"/>
      </w:pPr>
      <w:r w:rsidRPr="00264F00">
        <w:t xml:space="preserve">            </w:t>
      </w:r>
      <w:proofErr w:type="gramStart"/>
      <w:r w:rsidRPr="00264F00">
        <w:t>if(</w:t>
      </w:r>
      <w:proofErr w:type="gramEnd"/>
      <w:r w:rsidRPr="00264F00">
        <w:t>AutoJump == true){</w:t>
      </w:r>
    </w:p>
    <w:p w14:paraId="1203F084" w14:textId="77777777" w:rsidR="00264F00" w:rsidRPr="00264F00" w:rsidRDefault="00264F00" w:rsidP="00264F00">
      <w:pPr>
        <w:pStyle w:val="afd"/>
      </w:pPr>
      <w:r w:rsidRPr="00264F00">
        <w:t xml:space="preserve">                try {</w:t>
      </w:r>
    </w:p>
    <w:p w14:paraId="3C2EA06A" w14:textId="77777777" w:rsidR="00264F00" w:rsidRPr="00264F00" w:rsidRDefault="00264F00" w:rsidP="00264F00">
      <w:pPr>
        <w:pStyle w:val="afd"/>
      </w:pPr>
      <w:r w:rsidRPr="00264F00">
        <w:t xml:space="preserve">                    AutoJump = false;</w:t>
      </w:r>
    </w:p>
    <w:p w14:paraId="63CCDFA4" w14:textId="77777777" w:rsidR="00264F00" w:rsidRPr="00264F00" w:rsidRDefault="00264F00" w:rsidP="00264F00">
      <w:pPr>
        <w:pStyle w:val="afd"/>
      </w:pPr>
      <w:r w:rsidRPr="00264F00">
        <w:t xml:space="preserve">                    //DurationJump = true;</w:t>
      </w:r>
    </w:p>
    <w:p w14:paraId="45AC8E50" w14:textId="77777777" w:rsidR="00264F00" w:rsidRPr="00264F00" w:rsidRDefault="00264F00" w:rsidP="00264F00">
      <w:pPr>
        <w:pStyle w:val="afd"/>
      </w:pPr>
    </w:p>
    <w:p w14:paraId="07DC76F2" w14:textId="77777777" w:rsidR="00264F00" w:rsidRPr="00264F00" w:rsidRDefault="00264F00" w:rsidP="00264F00">
      <w:pPr>
        <w:pStyle w:val="afd"/>
      </w:pPr>
      <w:r w:rsidRPr="00264F00">
        <w:t xml:space="preserve">                    double sliderPos = SongTimeline.getValue</w:t>
      </w:r>
      <w:proofErr w:type="gramStart"/>
      <w:r w:rsidRPr="00264F00">
        <w:t>()*</w:t>
      </w:r>
      <w:proofErr w:type="gramEnd"/>
      <w:r w:rsidRPr="00264F00">
        <w:t>1.0 / 1000;</w:t>
      </w:r>
    </w:p>
    <w:p w14:paraId="2FCBDA43" w14:textId="77777777" w:rsidR="00264F00" w:rsidRPr="00264F00" w:rsidRDefault="00264F00" w:rsidP="00264F00">
      <w:pPr>
        <w:pStyle w:val="afd"/>
      </w:pPr>
      <w:r w:rsidRPr="00264F00">
        <w:t xml:space="preserve">                    long bytesToskip = (long) Math.round(((long) </w:t>
      </w:r>
      <w:proofErr w:type="gramStart"/>
      <w:r w:rsidRPr="00264F00">
        <w:t>Song._</w:t>
      </w:r>
      <w:proofErr w:type="gramEnd"/>
      <w:r w:rsidRPr="00264F00">
        <w:t>Size) *sliderPos);</w:t>
      </w:r>
    </w:p>
    <w:p w14:paraId="3A810698" w14:textId="77777777" w:rsidR="00264F00" w:rsidRPr="00264F00" w:rsidRDefault="00264F00" w:rsidP="00264F00">
      <w:pPr>
        <w:pStyle w:val="afd"/>
      </w:pPr>
      <w:r w:rsidRPr="00264F00">
        <w:t xml:space="preserve">                    //</w:t>
      </w:r>
      <w:proofErr w:type="gramStart"/>
      <w:r w:rsidRPr="00264F00">
        <w:t>CurSong.PlayerControl.pause</w:t>
      </w:r>
      <w:proofErr w:type="gramEnd"/>
      <w:r w:rsidRPr="00264F00">
        <w:t>();</w:t>
      </w:r>
    </w:p>
    <w:p w14:paraId="02E6CF49" w14:textId="77777777" w:rsidR="00264F00" w:rsidRPr="00264F00" w:rsidRDefault="00264F00" w:rsidP="00264F00">
      <w:pPr>
        <w:pStyle w:val="afd"/>
      </w:pPr>
      <w:r w:rsidRPr="00264F00">
        <w:t xml:space="preserve">                    </w:t>
      </w:r>
      <w:proofErr w:type="gramStart"/>
      <w:r w:rsidRPr="00264F00">
        <w:t>Song.PlayerControl.seek</w:t>
      </w:r>
      <w:proofErr w:type="gramEnd"/>
      <w:r w:rsidRPr="00264F00">
        <w:t>(bytesToskip);</w:t>
      </w:r>
    </w:p>
    <w:p w14:paraId="6BAAE3BB" w14:textId="77777777" w:rsidR="00264F00" w:rsidRPr="00264F00" w:rsidRDefault="00264F00" w:rsidP="00264F00">
      <w:pPr>
        <w:pStyle w:val="afd"/>
      </w:pPr>
      <w:r w:rsidRPr="00264F00">
        <w:t xml:space="preserve">                    //</w:t>
      </w:r>
      <w:proofErr w:type="gramStart"/>
      <w:r w:rsidRPr="00264F00">
        <w:t>CurSong.PlayerControl.resume</w:t>
      </w:r>
      <w:proofErr w:type="gramEnd"/>
      <w:r w:rsidRPr="00264F00">
        <w:t>();</w:t>
      </w:r>
    </w:p>
    <w:p w14:paraId="15EF7054" w14:textId="77777777" w:rsidR="00264F00" w:rsidRPr="00264F00" w:rsidRDefault="00264F00" w:rsidP="00264F00">
      <w:pPr>
        <w:pStyle w:val="afd"/>
      </w:pPr>
      <w:r w:rsidRPr="00264F00">
        <w:t xml:space="preserve">                    </w:t>
      </w:r>
      <w:proofErr w:type="gramStart"/>
      <w:r w:rsidRPr="00264F00">
        <w:t>Song.PlayerControl.setGain</w:t>
      </w:r>
      <w:proofErr w:type="gramEnd"/>
      <w:r w:rsidRPr="00264F00">
        <w:t>(Song.Gain);</w:t>
      </w:r>
    </w:p>
    <w:p w14:paraId="1DB50695" w14:textId="77777777" w:rsidR="00264F00" w:rsidRPr="00264F00" w:rsidRDefault="00264F00" w:rsidP="00264F00">
      <w:pPr>
        <w:pStyle w:val="afd"/>
      </w:pPr>
      <w:r w:rsidRPr="00264F00">
        <w:t xml:space="preserve">                } catch (BasicPlayerException ex) {</w:t>
      </w:r>
    </w:p>
    <w:p w14:paraId="44CA4138"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1E34D8F0" w14:textId="77777777" w:rsidR="00264F00" w:rsidRPr="00264F00" w:rsidRDefault="00264F00" w:rsidP="00264F00">
      <w:pPr>
        <w:pStyle w:val="afd"/>
      </w:pPr>
      <w:r w:rsidRPr="00264F00">
        <w:t xml:space="preserve">                }</w:t>
      </w:r>
    </w:p>
    <w:p w14:paraId="6C732FA0" w14:textId="77777777" w:rsidR="00264F00" w:rsidRPr="00264F00" w:rsidRDefault="00264F00" w:rsidP="00264F00">
      <w:pPr>
        <w:pStyle w:val="afd"/>
      </w:pPr>
      <w:r w:rsidRPr="00264F00">
        <w:t xml:space="preserve">            }</w:t>
      </w:r>
    </w:p>
    <w:p w14:paraId="19F6EF0F" w14:textId="77777777" w:rsidR="00264F00" w:rsidRPr="00264F00" w:rsidRDefault="00264F00" w:rsidP="00264F00">
      <w:pPr>
        <w:pStyle w:val="afd"/>
      </w:pPr>
      <w:r w:rsidRPr="00264F00">
        <w:t xml:space="preserve">       }</w:t>
      </w:r>
    </w:p>
    <w:p w14:paraId="313DD583" w14:textId="77777777" w:rsidR="00264F00" w:rsidRPr="00264F00" w:rsidRDefault="00264F00" w:rsidP="00264F00">
      <w:pPr>
        <w:pStyle w:val="afd"/>
      </w:pPr>
      <w:r w:rsidRPr="00264F00">
        <w:t xml:space="preserve">            </w:t>
      </w:r>
      <w:proofErr w:type="gramStart"/>
      <w:r w:rsidRPr="00264F00">
        <w:t>else{</w:t>
      </w:r>
      <w:proofErr w:type="gramEnd"/>
    </w:p>
    <w:p w14:paraId="2C34CBDF" w14:textId="77777777" w:rsidR="00264F00" w:rsidRPr="00264F00" w:rsidRDefault="00264F00" w:rsidP="00264F00">
      <w:pPr>
        <w:pStyle w:val="afd"/>
      </w:pPr>
      <w:r w:rsidRPr="00264F00">
        <w:t xml:space="preserve">            AutoJump = true;</w:t>
      </w:r>
    </w:p>
    <w:p w14:paraId="007DF638" w14:textId="77777777" w:rsidR="00264F00" w:rsidRPr="00264F00" w:rsidRDefault="00264F00" w:rsidP="00264F00">
      <w:pPr>
        <w:pStyle w:val="afd"/>
      </w:pPr>
      <w:r w:rsidRPr="00264F00">
        <w:t xml:space="preserve">            _Jump = true;</w:t>
      </w:r>
    </w:p>
    <w:p w14:paraId="7B5B6B67" w14:textId="77777777" w:rsidR="00264F00" w:rsidRPr="00264F00" w:rsidRDefault="00264F00" w:rsidP="00264F00">
      <w:pPr>
        <w:pStyle w:val="afd"/>
      </w:pPr>
      <w:r w:rsidRPr="00264F00">
        <w:lastRenderedPageBreak/>
        <w:t xml:space="preserve">            }</w:t>
      </w:r>
    </w:p>
    <w:p w14:paraId="5E66988C" w14:textId="4C86A7BE" w:rsidR="00264F00" w:rsidRPr="00264F00" w:rsidRDefault="00264F00" w:rsidP="00264F00">
      <w:pPr>
        <w:pStyle w:val="afd"/>
      </w:pPr>
      <w:r w:rsidRPr="00264F00">
        <w:t xml:space="preserve">    }                                         </w:t>
      </w:r>
    </w:p>
    <w:p w14:paraId="20F709C7" w14:textId="77777777" w:rsidR="00264F00" w:rsidRPr="00264F00" w:rsidRDefault="00264F00" w:rsidP="00264F00">
      <w:pPr>
        <w:pStyle w:val="afd"/>
      </w:pPr>
      <w:r w:rsidRPr="00264F00">
        <w:t xml:space="preserve">    private void jList1</w:t>
      </w:r>
      <w:proofErr w:type="gramStart"/>
      <w:r w:rsidRPr="00264F00">
        <w:t>MouseClicked(</w:t>
      </w:r>
      <w:proofErr w:type="gramEnd"/>
      <w:r w:rsidRPr="00264F00">
        <w:t xml:space="preserve">java.awt.event.MouseEvent evt) {                                    </w:t>
      </w:r>
    </w:p>
    <w:p w14:paraId="403EE5BE" w14:textId="77777777" w:rsidR="00264F00" w:rsidRPr="00264F00" w:rsidRDefault="00264F00" w:rsidP="00264F00">
      <w:pPr>
        <w:pStyle w:val="afd"/>
      </w:pPr>
      <w:r w:rsidRPr="00264F00">
        <w:t xml:space="preserve">        if(</w:t>
      </w:r>
      <w:proofErr w:type="gramStart"/>
      <w:r w:rsidRPr="00264F00">
        <w:t>evt.getModifiers</w:t>
      </w:r>
      <w:proofErr w:type="gramEnd"/>
      <w:r w:rsidRPr="00264F00">
        <w:t>() == InputEvent.BUTTON1_MASK &amp;&amp; evt.getClickCount() == 2){</w:t>
      </w:r>
    </w:p>
    <w:p w14:paraId="48008AAE" w14:textId="77777777" w:rsidR="00264F00" w:rsidRPr="00264F00" w:rsidRDefault="00264F00" w:rsidP="00264F00">
      <w:pPr>
        <w:pStyle w:val="afd"/>
      </w:pPr>
      <w:r w:rsidRPr="00264F00">
        <w:t xml:space="preserve">            </w:t>
      </w:r>
      <w:proofErr w:type="gramStart"/>
      <w:r w:rsidRPr="00264F00">
        <w:t>if(</w:t>
      </w:r>
      <w:proofErr w:type="gramEnd"/>
      <w:r w:rsidRPr="00264F00">
        <w:t>PlayPauseBnt.isSelected()){</w:t>
      </w:r>
    </w:p>
    <w:p w14:paraId="57D51B30" w14:textId="77777777" w:rsidR="00264F00" w:rsidRPr="00264F00" w:rsidRDefault="00264F00" w:rsidP="00264F00">
      <w:pPr>
        <w:pStyle w:val="afd"/>
      </w:pPr>
      <w:r w:rsidRPr="00264F00">
        <w:t xml:space="preserve">                try {</w:t>
      </w:r>
    </w:p>
    <w:p w14:paraId="2580E272"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Играть</w:t>
      </w:r>
      <w:r w:rsidRPr="00264F00">
        <w:t>.png")));</w:t>
      </w:r>
    </w:p>
    <w:p w14:paraId="5C7BF95E" w14:textId="77777777" w:rsidR="00264F00" w:rsidRPr="00264F00" w:rsidRDefault="00264F00" w:rsidP="00264F00">
      <w:pPr>
        <w:pStyle w:val="afd"/>
      </w:pPr>
      <w:r w:rsidRPr="00264F00">
        <w:t xml:space="preserve">                    </w:t>
      </w:r>
      <w:proofErr w:type="gramStart"/>
      <w:r w:rsidRPr="00264F00">
        <w:t>Song.PlayerControl.stop</w:t>
      </w:r>
      <w:proofErr w:type="gramEnd"/>
      <w:r w:rsidRPr="00264F00">
        <w:t>();</w:t>
      </w:r>
    </w:p>
    <w:p w14:paraId="1B1A6FB4" w14:textId="77777777" w:rsidR="00264F00" w:rsidRPr="00264F00" w:rsidRDefault="00264F00" w:rsidP="00264F00">
      <w:pPr>
        <w:pStyle w:val="afd"/>
      </w:pPr>
      <w:r w:rsidRPr="00264F00">
        <w:t xml:space="preserve">                } catch (BasicPlayerException ex) {</w:t>
      </w:r>
    </w:p>
    <w:p w14:paraId="603C1D16"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7D34C6E1" w14:textId="77777777" w:rsidR="00264F00" w:rsidRPr="00264F00" w:rsidRDefault="00264F00" w:rsidP="00264F00">
      <w:pPr>
        <w:pStyle w:val="afd"/>
      </w:pPr>
      <w:r w:rsidRPr="00264F00">
        <w:t xml:space="preserve">                }</w:t>
      </w:r>
    </w:p>
    <w:p w14:paraId="6CBEA989" w14:textId="77777777" w:rsidR="00264F00" w:rsidRPr="00264F00" w:rsidRDefault="00264F00" w:rsidP="00264F00">
      <w:pPr>
        <w:pStyle w:val="afd"/>
      </w:pPr>
      <w:r w:rsidRPr="00264F00">
        <w:t xml:space="preserve">            }</w:t>
      </w:r>
    </w:p>
    <w:p w14:paraId="697ADA16" w14:textId="77777777" w:rsidR="00264F00" w:rsidRPr="00264F00" w:rsidRDefault="00264F00" w:rsidP="00264F00">
      <w:pPr>
        <w:pStyle w:val="afd"/>
      </w:pPr>
      <w:r w:rsidRPr="00264F00">
        <w:t xml:space="preserve">            </w:t>
      </w:r>
      <w:proofErr w:type="gramStart"/>
      <w:r w:rsidRPr="00264F00">
        <w:t>else{</w:t>
      </w:r>
      <w:proofErr w:type="gramEnd"/>
    </w:p>
    <w:p w14:paraId="290D7ECC"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пауза</w:t>
      </w:r>
      <w:r w:rsidRPr="00264F00">
        <w:t>.png")));</w:t>
      </w:r>
    </w:p>
    <w:p w14:paraId="05C614CE" w14:textId="77777777" w:rsidR="00264F00" w:rsidRPr="00264F00" w:rsidRDefault="00264F00" w:rsidP="00264F00">
      <w:pPr>
        <w:pStyle w:val="afd"/>
      </w:pPr>
      <w:r w:rsidRPr="00264F00">
        <w:t xml:space="preserve">             PlayPauseBnt.setSelected(true);</w:t>
      </w:r>
    </w:p>
    <w:p w14:paraId="1B18DB42" w14:textId="77777777" w:rsidR="00264F00" w:rsidRPr="00264F00" w:rsidRDefault="00264F00" w:rsidP="00264F00">
      <w:pPr>
        <w:pStyle w:val="afd"/>
      </w:pPr>
      <w:r w:rsidRPr="00264F00">
        <w:t xml:space="preserve">            }</w:t>
      </w:r>
    </w:p>
    <w:p w14:paraId="23A04433" w14:textId="77777777" w:rsidR="00264F00" w:rsidRPr="00264F00" w:rsidRDefault="00264F00" w:rsidP="00264F00">
      <w:pPr>
        <w:pStyle w:val="afd"/>
      </w:pPr>
      <w:r w:rsidRPr="00264F00">
        <w:t xml:space="preserve">            String SongName = jList1.getSelectedValue();</w:t>
      </w:r>
    </w:p>
    <w:p w14:paraId="56652E78" w14:textId="77777777" w:rsidR="00264F00" w:rsidRPr="00264F00" w:rsidRDefault="00264F00" w:rsidP="00264F00">
      <w:pPr>
        <w:pStyle w:val="afd"/>
      </w:pPr>
      <w:r w:rsidRPr="00264F00">
        <w:t xml:space="preserve">            try {</w:t>
      </w:r>
    </w:p>
    <w:p w14:paraId="02B4988D" w14:textId="77777777" w:rsidR="00264F00" w:rsidRPr="00264F00" w:rsidRDefault="00264F00" w:rsidP="00264F00">
      <w:pPr>
        <w:pStyle w:val="afd"/>
      </w:pPr>
      <w:r w:rsidRPr="00264F00">
        <w:t xml:space="preserve">                </w:t>
      </w:r>
      <w:proofErr w:type="gramStart"/>
      <w:r w:rsidRPr="00264F00">
        <w:t>PlaySong(</w:t>
      </w:r>
      <w:proofErr w:type="gramEnd"/>
      <w:r w:rsidRPr="00264F00">
        <w:t>SongName);</w:t>
      </w:r>
    </w:p>
    <w:p w14:paraId="654CFC5D" w14:textId="77777777" w:rsidR="00264F00" w:rsidRPr="00264F00" w:rsidRDefault="00264F00" w:rsidP="00264F00">
      <w:pPr>
        <w:pStyle w:val="afd"/>
      </w:pPr>
      <w:r w:rsidRPr="00264F00">
        <w:t xml:space="preserve">            } catch (IOException ex) {</w:t>
      </w:r>
    </w:p>
    <w:p w14:paraId="557A5CE5"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12997F31" w14:textId="03674BD1" w:rsidR="00264F00" w:rsidRPr="00264F00" w:rsidRDefault="00264F00" w:rsidP="00264F00">
      <w:pPr>
        <w:pStyle w:val="afd"/>
      </w:pPr>
      <w:r w:rsidRPr="00264F00">
        <w:t xml:space="preserve">            }  </w:t>
      </w:r>
    </w:p>
    <w:p w14:paraId="25B147D4" w14:textId="77777777" w:rsidR="00264F00" w:rsidRPr="00264F00" w:rsidRDefault="00264F00" w:rsidP="00264F00">
      <w:pPr>
        <w:pStyle w:val="afd"/>
      </w:pPr>
      <w:r w:rsidRPr="00264F00">
        <w:t xml:space="preserve">        }</w:t>
      </w:r>
    </w:p>
    <w:p w14:paraId="0AE05A57" w14:textId="2CD43558" w:rsidR="00264F00" w:rsidRPr="00264F00" w:rsidRDefault="00264F00" w:rsidP="00264F00">
      <w:pPr>
        <w:pStyle w:val="afd"/>
      </w:pPr>
      <w:r w:rsidRPr="00264F00">
        <w:t xml:space="preserve">    }                                   </w:t>
      </w:r>
    </w:p>
    <w:p w14:paraId="5BF67021" w14:textId="77777777" w:rsidR="00264F00" w:rsidRPr="00264F00" w:rsidRDefault="00264F00" w:rsidP="00264F00">
      <w:pPr>
        <w:pStyle w:val="afd"/>
      </w:pPr>
      <w:r w:rsidRPr="00264F00">
        <w:t xml:space="preserve">    private void </w:t>
      </w:r>
      <w:proofErr w:type="gramStart"/>
      <w:r w:rsidRPr="00264F00">
        <w:t>RandomPlaylistChooseActionPerformed(</w:t>
      </w:r>
      <w:proofErr w:type="gramEnd"/>
      <w:r w:rsidRPr="00264F00">
        <w:t xml:space="preserve">java.awt.event.ActionEvent evt) {                                                     </w:t>
      </w:r>
    </w:p>
    <w:p w14:paraId="614131D9" w14:textId="640F2F15" w:rsidR="00264F00" w:rsidRPr="00264F00" w:rsidRDefault="00264F00" w:rsidP="00264F00">
      <w:pPr>
        <w:pStyle w:val="afd"/>
      </w:pPr>
      <w:r w:rsidRPr="00264F00">
        <w:t xml:space="preserve">    }                                                    </w:t>
      </w:r>
    </w:p>
    <w:p w14:paraId="73CA3A0D" w14:textId="77777777" w:rsidR="00264F00" w:rsidRPr="00264F00" w:rsidRDefault="00264F00" w:rsidP="00264F00">
      <w:pPr>
        <w:pStyle w:val="afd"/>
      </w:pPr>
      <w:r w:rsidRPr="00264F00">
        <w:t xml:space="preserve">    public static void </w:t>
      </w:r>
      <w:proofErr w:type="gramStart"/>
      <w:r w:rsidRPr="00264F00">
        <w:t>main(</w:t>
      </w:r>
      <w:proofErr w:type="gramEnd"/>
      <w:r w:rsidRPr="00264F00">
        <w:t>String args[]) {</w:t>
      </w:r>
    </w:p>
    <w:p w14:paraId="1494CBA8" w14:textId="77777777" w:rsidR="00264F00" w:rsidRPr="00264F00" w:rsidRDefault="00264F00" w:rsidP="00264F00">
      <w:pPr>
        <w:pStyle w:val="afd"/>
      </w:pPr>
      <w:r w:rsidRPr="00264F00">
        <w:t xml:space="preserve">        try {</w:t>
      </w:r>
    </w:p>
    <w:p w14:paraId="2B559E62" w14:textId="77777777" w:rsidR="00264F00" w:rsidRPr="00264F00" w:rsidRDefault="00264F00" w:rsidP="00264F00">
      <w:pPr>
        <w:pStyle w:val="afd"/>
      </w:pPr>
      <w:r w:rsidRPr="00264F00">
        <w:t xml:space="preserve">            for (</w:t>
      </w:r>
      <w:proofErr w:type="gramStart"/>
      <w:r w:rsidRPr="00264F00">
        <w:t>javax.swing</w:t>
      </w:r>
      <w:proofErr w:type="gramEnd"/>
      <w:r w:rsidRPr="00264F00">
        <w:t>.UIManager.LookAndFeelInfo info : javax.swing.UIManager.getInstalledLookAndFeels()) {</w:t>
      </w:r>
    </w:p>
    <w:p w14:paraId="0EA9F1D7" w14:textId="77777777" w:rsidR="00264F00" w:rsidRPr="00264F00" w:rsidRDefault="00264F00" w:rsidP="00264F00">
      <w:pPr>
        <w:pStyle w:val="afd"/>
      </w:pPr>
      <w:r w:rsidRPr="00264F00">
        <w:t xml:space="preserve">                if ("Nimbus</w:t>
      </w:r>
      <w:proofErr w:type="gramStart"/>
      <w:r w:rsidRPr="00264F00">
        <w:t>".equals</w:t>
      </w:r>
      <w:proofErr w:type="gramEnd"/>
      <w:r w:rsidRPr="00264F00">
        <w:t>(info.getName())) {</w:t>
      </w:r>
    </w:p>
    <w:p w14:paraId="28AF8F96" w14:textId="77777777" w:rsidR="00264F00" w:rsidRPr="00264F00" w:rsidRDefault="00264F00" w:rsidP="00264F00">
      <w:pPr>
        <w:pStyle w:val="afd"/>
      </w:pPr>
      <w:r w:rsidRPr="00264F00">
        <w:t xml:space="preserve">                    </w:t>
      </w:r>
      <w:proofErr w:type="gramStart"/>
      <w:r w:rsidRPr="00264F00">
        <w:t>javax.swing</w:t>
      </w:r>
      <w:proofErr w:type="gramEnd"/>
      <w:r w:rsidRPr="00264F00">
        <w:t>.UIManager.setLookAndFeel(info.getClassName());</w:t>
      </w:r>
    </w:p>
    <w:p w14:paraId="72243618" w14:textId="77777777" w:rsidR="00264F00" w:rsidRPr="00264F00" w:rsidRDefault="00264F00" w:rsidP="00264F00">
      <w:pPr>
        <w:pStyle w:val="afd"/>
      </w:pPr>
      <w:r w:rsidRPr="00264F00">
        <w:t xml:space="preserve">                    break;</w:t>
      </w:r>
    </w:p>
    <w:p w14:paraId="723C374B" w14:textId="77777777" w:rsidR="00264F00" w:rsidRPr="00264F00" w:rsidRDefault="00264F00" w:rsidP="00264F00">
      <w:pPr>
        <w:pStyle w:val="afd"/>
      </w:pPr>
      <w:r w:rsidRPr="00264F00">
        <w:t xml:space="preserve">                }</w:t>
      </w:r>
    </w:p>
    <w:p w14:paraId="0B222CC3" w14:textId="77777777" w:rsidR="00264F00" w:rsidRPr="00264F00" w:rsidRDefault="00264F00" w:rsidP="00264F00">
      <w:pPr>
        <w:pStyle w:val="afd"/>
      </w:pPr>
      <w:r w:rsidRPr="00264F00">
        <w:t xml:space="preserve">            }</w:t>
      </w:r>
    </w:p>
    <w:p w14:paraId="391BF9B3" w14:textId="77777777" w:rsidR="00264F00" w:rsidRPr="00264F00" w:rsidRDefault="00264F00" w:rsidP="00264F00">
      <w:pPr>
        <w:pStyle w:val="afd"/>
      </w:pPr>
      <w:r w:rsidRPr="00264F00">
        <w:t xml:space="preserve">        } catch (ClassNotFoundException ex) {</w:t>
      </w:r>
    </w:p>
    <w:p w14:paraId="01471F19" w14:textId="77777777" w:rsidR="00264F00" w:rsidRPr="00264F00" w:rsidRDefault="00264F00" w:rsidP="00264F00">
      <w:pPr>
        <w:pStyle w:val="afd"/>
      </w:pPr>
      <w:r w:rsidRPr="00264F00">
        <w:t xml:space="preserve">            </w:t>
      </w:r>
      <w:proofErr w:type="gramStart"/>
      <w:r w:rsidRPr="00264F00">
        <w:t>java.util</w:t>
      </w:r>
      <w:proofErr w:type="gramEnd"/>
      <w:r w:rsidRPr="00264F00">
        <w:t>.logging.Logger.getLogger(Frame.class.getName()).log(java.util.logging.Level.SEVERE, null, ex);</w:t>
      </w:r>
    </w:p>
    <w:p w14:paraId="2080B81C" w14:textId="77777777" w:rsidR="00264F00" w:rsidRPr="00264F00" w:rsidRDefault="00264F00" w:rsidP="00264F00">
      <w:pPr>
        <w:pStyle w:val="afd"/>
      </w:pPr>
      <w:r w:rsidRPr="00264F00">
        <w:t xml:space="preserve">        } catch (InstantiationException ex) {</w:t>
      </w:r>
    </w:p>
    <w:p w14:paraId="0523BC3B" w14:textId="77777777" w:rsidR="00264F00" w:rsidRPr="00264F00" w:rsidRDefault="00264F00" w:rsidP="00264F00">
      <w:pPr>
        <w:pStyle w:val="afd"/>
      </w:pPr>
      <w:r w:rsidRPr="00264F00">
        <w:t xml:space="preserve">            </w:t>
      </w:r>
      <w:proofErr w:type="gramStart"/>
      <w:r w:rsidRPr="00264F00">
        <w:t>java.util</w:t>
      </w:r>
      <w:proofErr w:type="gramEnd"/>
      <w:r w:rsidRPr="00264F00">
        <w:t>.logging.Logger.getLogger(Frame.class.getName()).log(java.util.logging.Level.SEVERE, null, ex);</w:t>
      </w:r>
    </w:p>
    <w:p w14:paraId="46F8C8EF" w14:textId="77777777" w:rsidR="00264F00" w:rsidRPr="00264F00" w:rsidRDefault="00264F00" w:rsidP="00264F00">
      <w:pPr>
        <w:pStyle w:val="afd"/>
      </w:pPr>
      <w:r w:rsidRPr="00264F00">
        <w:t xml:space="preserve">        } catch (IllegalAccessException ex) {</w:t>
      </w:r>
    </w:p>
    <w:p w14:paraId="5141626F" w14:textId="77777777" w:rsidR="00264F00" w:rsidRPr="00264F00" w:rsidRDefault="00264F00" w:rsidP="00264F00">
      <w:pPr>
        <w:pStyle w:val="afd"/>
      </w:pPr>
      <w:r w:rsidRPr="00264F00">
        <w:t xml:space="preserve">            </w:t>
      </w:r>
      <w:proofErr w:type="gramStart"/>
      <w:r w:rsidRPr="00264F00">
        <w:t>java.util</w:t>
      </w:r>
      <w:proofErr w:type="gramEnd"/>
      <w:r w:rsidRPr="00264F00">
        <w:t>.logging.Logger.getLogger(Frame.class.getName()).log(java.util.logging.Level.SEVERE, null, ex);</w:t>
      </w:r>
    </w:p>
    <w:p w14:paraId="546A2A2B" w14:textId="77777777" w:rsidR="00264F00" w:rsidRPr="00264F00" w:rsidRDefault="00264F00" w:rsidP="00264F00">
      <w:pPr>
        <w:pStyle w:val="afd"/>
      </w:pPr>
      <w:r w:rsidRPr="00264F00">
        <w:t xml:space="preserve">        } catch (</w:t>
      </w:r>
      <w:proofErr w:type="gramStart"/>
      <w:r w:rsidRPr="00264F00">
        <w:t>javax.swing</w:t>
      </w:r>
      <w:proofErr w:type="gramEnd"/>
      <w:r w:rsidRPr="00264F00">
        <w:t>.UnsupportedLookAndFeelException ex) {</w:t>
      </w:r>
    </w:p>
    <w:p w14:paraId="07E09867" w14:textId="77777777" w:rsidR="00264F00" w:rsidRPr="00264F00" w:rsidRDefault="00264F00" w:rsidP="00264F00">
      <w:pPr>
        <w:pStyle w:val="afd"/>
      </w:pPr>
      <w:r w:rsidRPr="00264F00">
        <w:t xml:space="preserve">            </w:t>
      </w:r>
      <w:proofErr w:type="gramStart"/>
      <w:r w:rsidRPr="00264F00">
        <w:t>java.util</w:t>
      </w:r>
      <w:proofErr w:type="gramEnd"/>
      <w:r w:rsidRPr="00264F00">
        <w:t>.logging.Logger.getLogger(Frame.class.getName()).log(java.util.logging.Level.SEVERE, null, ex);</w:t>
      </w:r>
    </w:p>
    <w:p w14:paraId="76A7BBA9" w14:textId="553C7E9E" w:rsidR="00264F00" w:rsidRPr="00264F00" w:rsidRDefault="00264F00" w:rsidP="00264F00">
      <w:pPr>
        <w:pStyle w:val="afd"/>
      </w:pPr>
      <w:r w:rsidRPr="00264F00">
        <w:t xml:space="preserve">        }</w:t>
      </w:r>
    </w:p>
    <w:p w14:paraId="1BD72F31" w14:textId="77777777" w:rsidR="00264F00" w:rsidRPr="00264F00" w:rsidRDefault="00264F00" w:rsidP="00264F00">
      <w:pPr>
        <w:pStyle w:val="afd"/>
      </w:pPr>
      <w:r w:rsidRPr="00264F00">
        <w:t xml:space="preserve">        </w:t>
      </w:r>
      <w:proofErr w:type="gramStart"/>
      <w:r w:rsidRPr="00264F00">
        <w:t>java.awt.EventQueue.invokeLater</w:t>
      </w:r>
      <w:proofErr w:type="gramEnd"/>
      <w:r w:rsidRPr="00264F00">
        <w:t>(new Runnable() {</w:t>
      </w:r>
    </w:p>
    <w:p w14:paraId="293A3AC0" w14:textId="77777777" w:rsidR="00264F00" w:rsidRPr="00264F00" w:rsidRDefault="00264F00" w:rsidP="00264F00">
      <w:pPr>
        <w:pStyle w:val="afd"/>
      </w:pPr>
      <w:r w:rsidRPr="00264F00">
        <w:t xml:space="preserve">            public void </w:t>
      </w:r>
      <w:proofErr w:type="gramStart"/>
      <w:r w:rsidRPr="00264F00">
        <w:t>run(</w:t>
      </w:r>
      <w:proofErr w:type="gramEnd"/>
      <w:r w:rsidRPr="00264F00">
        <w:t>) {</w:t>
      </w:r>
    </w:p>
    <w:p w14:paraId="39ECAA52" w14:textId="77777777" w:rsidR="00264F00" w:rsidRPr="00264F00" w:rsidRDefault="00264F00" w:rsidP="00264F00">
      <w:pPr>
        <w:pStyle w:val="afd"/>
      </w:pPr>
      <w:r w:rsidRPr="00264F00">
        <w:t xml:space="preserve">                try {</w:t>
      </w:r>
    </w:p>
    <w:p w14:paraId="474EEC12" w14:textId="77777777" w:rsidR="00264F00" w:rsidRPr="00264F00" w:rsidRDefault="00264F00" w:rsidP="00264F00">
      <w:pPr>
        <w:pStyle w:val="afd"/>
      </w:pPr>
      <w:r w:rsidRPr="00264F00">
        <w:t xml:space="preserve">                    new Frame(</w:t>
      </w:r>
      <w:proofErr w:type="gramStart"/>
      <w:r w:rsidRPr="00264F00">
        <w:t>).setVisible</w:t>
      </w:r>
      <w:proofErr w:type="gramEnd"/>
      <w:r w:rsidRPr="00264F00">
        <w:t>(true);</w:t>
      </w:r>
    </w:p>
    <w:p w14:paraId="39C3580A" w14:textId="77777777" w:rsidR="00264F00" w:rsidRPr="00264F00" w:rsidRDefault="00264F00" w:rsidP="00264F00">
      <w:pPr>
        <w:pStyle w:val="afd"/>
      </w:pPr>
      <w:r w:rsidRPr="00264F00">
        <w:t xml:space="preserve">                } catch (SocketException ex) {</w:t>
      </w:r>
    </w:p>
    <w:p w14:paraId="161547E2"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4973712F" w14:textId="77777777" w:rsidR="00264F00" w:rsidRPr="00264F00" w:rsidRDefault="00264F00" w:rsidP="00264F00">
      <w:pPr>
        <w:pStyle w:val="afd"/>
      </w:pPr>
      <w:r w:rsidRPr="00264F00">
        <w:t xml:space="preserve">                } catch (UnknownHostException ex) {</w:t>
      </w:r>
    </w:p>
    <w:p w14:paraId="6CC9E7DF"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18D14103" w14:textId="77777777" w:rsidR="00264F00" w:rsidRPr="00264F00" w:rsidRDefault="00264F00" w:rsidP="00264F00">
      <w:pPr>
        <w:pStyle w:val="afd"/>
      </w:pPr>
      <w:r w:rsidRPr="00264F00">
        <w:t xml:space="preserve">                } catch (IOException ex) {</w:t>
      </w:r>
    </w:p>
    <w:p w14:paraId="2EB7D241"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5D09CA00" w14:textId="77777777" w:rsidR="00264F00" w:rsidRPr="00264F00" w:rsidRDefault="00264F00" w:rsidP="00264F00">
      <w:pPr>
        <w:pStyle w:val="afd"/>
      </w:pPr>
      <w:r w:rsidRPr="00264F00">
        <w:t xml:space="preserve">                }</w:t>
      </w:r>
    </w:p>
    <w:p w14:paraId="5B97394A" w14:textId="77777777" w:rsidR="00264F00" w:rsidRPr="00264F00" w:rsidRDefault="00264F00" w:rsidP="00264F00">
      <w:pPr>
        <w:pStyle w:val="afd"/>
      </w:pPr>
      <w:r w:rsidRPr="00264F00">
        <w:t xml:space="preserve">            }</w:t>
      </w:r>
    </w:p>
    <w:p w14:paraId="537DBD2C" w14:textId="77777777" w:rsidR="00264F00" w:rsidRPr="00264F00" w:rsidRDefault="00264F00" w:rsidP="00264F00">
      <w:pPr>
        <w:pStyle w:val="afd"/>
      </w:pPr>
      <w:r w:rsidRPr="00264F00">
        <w:t xml:space="preserve">        });</w:t>
      </w:r>
    </w:p>
    <w:p w14:paraId="3CF3B7E8" w14:textId="0CD2642B" w:rsidR="00264F00" w:rsidRPr="00264F00" w:rsidRDefault="00264F00" w:rsidP="00264F00">
      <w:pPr>
        <w:pStyle w:val="afd"/>
      </w:pPr>
      <w:r w:rsidRPr="00264F00">
        <w:t xml:space="preserve">    }</w:t>
      </w:r>
    </w:p>
    <w:p w14:paraId="6CE30FAD" w14:textId="77777777" w:rsidR="00264F00" w:rsidRPr="00264F00" w:rsidRDefault="00264F00" w:rsidP="00264F00">
      <w:pPr>
        <w:pStyle w:val="afd"/>
      </w:pPr>
      <w:r w:rsidRPr="00264F00">
        <w:t xml:space="preserve">    @Override</w:t>
      </w:r>
    </w:p>
    <w:p w14:paraId="5DDD5C3A" w14:textId="77777777" w:rsidR="00264F00" w:rsidRPr="00264F00" w:rsidRDefault="00264F00" w:rsidP="00264F00">
      <w:pPr>
        <w:pStyle w:val="afd"/>
      </w:pPr>
      <w:r w:rsidRPr="00264F00">
        <w:t xml:space="preserve">    public void </w:t>
      </w:r>
      <w:proofErr w:type="gramStart"/>
      <w:r w:rsidRPr="00264F00">
        <w:t>opened(</w:t>
      </w:r>
      <w:proofErr w:type="gramEnd"/>
      <w:r w:rsidRPr="00264F00">
        <w:t>Object o, Map map) {</w:t>
      </w:r>
    </w:p>
    <w:p w14:paraId="10280AFE" w14:textId="77777777" w:rsidR="00264F00" w:rsidRPr="00264F00" w:rsidRDefault="00264F00" w:rsidP="00264F00">
      <w:pPr>
        <w:pStyle w:val="afd"/>
      </w:pPr>
      <w:r w:rsidRPr="00264F00">
        <w:lastRenderedPageBreak/>
        <w:t xml:space="preserve">        Song.PlayStatus = true;</w:t>
      </w:r>
    </w:p>
    <w:p w14:paraId="6B3A77A8" w14:textId="77777777" w:rsidR="00264F00" w:rsidRPr="00264F00" w:rsidRDefault="00264F00" w:rsidP="00264F00">
      <w:pPr>
        <w:pStyle w:val="afd"/>
      </w:pPr>
      <w:r w:rsidRPr="00264F00">
        <w:t xml:space="preserve">        SongTimeline.setValue(0);</w:t>
      </w:r>
    </w:p>
    <w:p w14:paraId="41CA0C91" w14:textId="7E598741" w:rsidR="00264F00" w:rsidRPr="00264F00" w:rsidRDefault="00264F00" w:rsidP="00264F00">
      <w:pPr>
        <w:pStyle w:val="afd"/>
      </w:pPr>
      <w:r w:rsidRPr="00264F00">
        <w:t xml:space="preserve">    }</w:t>
      </w:r>
    </w:p>
    <w:p w14:paraId="7F50F8AE" w14:textId="77777777" w:rsidR="00264F00" w:rsidRPr="00264F00" w:rsidRDefault="00264F00" w:rsidP="00264F00">
      <w:pPr>
        <w:pStyle w:val="afd"/>
      </w:pPr>
      <w:r w:rsidRPr="00264F00">
        <w:t xml:space="preserve">    @Override </w:t>
      </w:r>
    </w:p>
    <w:p w14:paraId="60611B87" w14:textId="77777777" w:rsidR="00264F00" w:rsidRPr="00264F00" w:rsidRDefault="00264F00" w:rsidP="00264F00">
      <w:pPr>
        <w:pStyle w:val="afd"/>
      </w:pPr>
      <w:r w:rsidRPr="00264F00">
        <w:t xml:space="preserve">    public void </w:t>
      </w:r>
      <w:proofErr w:type="gramStart"/>
      <w:r w:rsidRPr="00264F00">
        <w:t>progress(</w:t>
      </w:r>
      <w:proofErr w:type="gramEnd"/>
      <w:r w:rsidRPr="00264F00">
        <w:t>int i, long l, byte[] bytes, Map map) {</w:t>
      </w:r>
    </w:p>
    <w:p w14:paraId="0869EEAD" w14:textId="77777777" w:rsidR="00264F00" w:rsidRPr="00264F00" w:rsidRDefault="00264F00" w:rsidP="00264F00">
      <w:pPr>
        <w:pStyle w:val="afd"/>
      </w:pPr>
      <w:r w:rsidRPr="00264F00">
        <w:t xml:space="preserve">        float progress = 1.0f;</w:t>
      </w:r>
    </w:p>
    <w:p w14:paraId="62F61426" w14:textId="77777777" w:rsidR="00264F00" w:rsidRPr="00264F00" w:rsidRDefault="00264F00" w:rsidP="00264F00">
      <w:pPr>
        <w:pStyle w:val="afd"/>
      </w:pPr>
      <w:r w:rsidRPr="00264F00">
        <w:t xml:space="preserve">      long bytesread </w:t>
      </w:r>
      <w:proofErr w:type="gramStart"/>
      <w:r w:rsidRPr="00264F00">
        <w:t>=  (</w:t>
      </w:r>
      <w:proofErr w:type="gramEnd"/>
      <w:r w:rsidRPr="00264F00">
        <w:t>long) map.get("mp3.position.byte");</w:t>
      </w:r>
    </w:p>
    <w:p w14:paraId="156FE394" w14:textId="77777777" w:rsidR="00264F00" w:rsidRPr="00264F00" w:rsidRDefault="00264F00" w:rsidP="00264F00">
      <w:pPr>
        <w:pStyle w:val="afd"/>
      </w:pPr>
      <w:r w:rsidRPr="00264F00">
        <w:t xml:space="preserve">        if((bytesread&gt;0) &amp;&amp; (Song.duration &gt; 0))</w:t>
      </w:r>
    </w:p>
    <w:p w14:paraId="007A5C37" w14:textId="77777777" w:rsidR="00264F00" w:rsidRPr="00264F00" w:rsidRDefault="00264F00" w:rsidP="00264F00">
      <w:pPr>
        <w:pStyle w:val="afd"/>
      </w:pPr>
      <w:r w:rsidRPr="00264F00">
        <w:t xml:space="preserve">            progress = bytesread*1.0f/Song._Size*1.0f;</w:t>
      </w:r>
    </w:p>
    <w:p w14:paraId="69DF87C2" w14:textId="77777777" w:rsidR="00264F00" w:rsidRPr="00264F00" w:rsidRDefault="00264F00" w:rsidP="00264F00">
      <w:pPr>
        <w:pStyle w:val="afd"/>
      </w:pPr>
      <w:r w:rsidRPr="00264F00">
        <w:t xml:space="preserve">        long secondAmount = (long) (Song.duration * progress);</w:t>
      </w:r>
    </w:p>
    <w:p w14:paraId="3F680B19" w14:textId="77777777" w:rsidR="00264F00" w:rsidRPr="00264F00" w:rsidRDefault="00264F00" w:rsidP="00264F00">
      <w:pPr>
        <w:pStyle w:val="afd"/>
      </w:pPr>
      <w:r w:rsidRPr="00264F00">
        <w:t xml:space="preserve">                </w:t>
      </w:r>
      <w:proofErr w:type="gramStart"/>
      <w:r w:rsidRPr="00264F00">
        <w:t>if(</w:t>
      </w:r>
      <w:proofErr w:type="gramEnd"/>
      <w:r w:rsidRPr="00264F00">
        <w:t>Song.duration !=0){</w:t>
      </w:r>
    </w:p>
    <w:p w14:paraId="157E8DF5" w14:textId="77777777" w:rsidR="00264F00" w:rsidRPr="00264F00" w:rsidRDefault="00264F00" w:rsidP="00264F00">
      <w:pPr>
        <w:pStyle w:val="afd"/>
      </w:pPr>
      <w:r w:rsidRPr="00264F00">
        <w:t xml:space="preserve">                    </w:t>
      </w:r>
      <w:proofErr w:type="gramStart"/>
      <w:r w:rsidRPr="00264F00">
        <w:t>if(</w:t>
      </w:r>
      <w:proofErr w:type="gramEnd"/>
      <w:r w:rsidRPr="00264F00">
        <w:t>_Jump == false){</w:t>
      </w:r>
    </w:p>
    <w:p w14:paraId="3318BB9C" w14:textId="77777777" w:rsidR="00264F00" w:rsidRPr="00264F00" w:rsidRDefault="00264F00" w:rsidP="00264F00">
      <w:pPr>
        <w:pStyle w:val="afd"/>
      </w:pPr>
      <w:r w:rsidRPr="00264F00">
        <w:t xml:space="preserve">                        SongTimeline.setValue((int) Math.round((secondAmount)*1000 / Song.duration));</w:t>
      </w:r>
    </w:p>
    <w:p w14:paraId="56E20DB6" w14:textId="77777777" w:rsidR="00264F00" w:rsidRPr="00264F00" w:rsidRDefault="00264F00" w:rsidP="00264F00">
      <w:pPr>
        <w:pStyle w:val="afd"/>
      </w:pPr>
      <w:r w:rsidRPr="00264F00">
        <w:t xml:space="preserve">                    }</w:t>
      </w:r>
    </w:p>
    <w:p w14:paraId="3934E83E" w14:textId="77777777" w:rsidR="00264F00" w:rsidRPr="00264F00" w:rsidRDefault="00264F00" w:rsidP="00264F00">
      <w:pPr>
        <w:pStyle w:val="afd"/>
      </w:pPr>
      <w:r w:rsidRPr="00264F00">
        <w:t xml:space="preserve">                }</w:t>
      </w:r>
    </w:p>
    <w:p w14:paraId="4C6727EF" w14:textId="4BA6CD50" w:rsidR="00264F00" w:rsidRPr="00264F00" w:rsidRDefault="00264F00" w:rsidP="00264F00">
      <w:pPr>
        <w:pStyle w:val="afd"/>
      </w:pPr>
      <w:r w:rsidRPr="00264F00">
        <w:t xml:space="preserve">    }</w:t>
      </w:r>
    </w:p>
    <w:p w14:paraId="2C73C9C0" w14:textId="77777777" w:rsidR="00264F00" w:rsidRPr="00264F00" w:rsidRDefault="00264F00" w:rsidP="00264F00">
      <w:pPr>
        <w:pStyle w:val="afd"/>
      </w:pPr>
      <w:r w:rsidRPr="00264F00">
        <w:t xml:space="preserve">    @Override</w:t>
      </w:r>
    </w:p>
    <w:p w14:paraId="710FA0FD" w14:textId="77777777" w:rsidR="00264F00" w:rsidRPr="00264F00" w:rsidRDefault="00264F00" w:rsidP="00264F00">
      <w:pPr>
        <w:pStyle w:val="afd"/>
      </w:pPr>
      <w:r w:rsidRPr="00264F00">
        <w:t xml:space="preserve">    public void </w:t>
      </w:r>
      <w:proofErr w:type="gramStart"/>
      <w:r w:rsidRPr="00264F00">
        <w:t>stateUpdated(</w:t>
      </w:r>
      <w:proofErr w:type="gramEnd"/>
      <w:r w:rsidRPr="00264F00">
        <w:t>BasicPlayerEvent bpe) {</w:t>
      </w:r>
    </w:p>
    <w:p w14:paraId="3A1567D5" w14:textId="77777777" w:rsidR="00264F00" w:rsidRPr="00264F00" w:rsidRDefault="00264F00" w:rsidP="00264F00">
      <w:pPr>
        <w:pStyle w:val="afd"/>
      </w:pPr>
      <w:r w:rsidRPr="00264F00">
        <w:t xml:space="preserve">        int state = </w:t>
      </w:r>
      <w:proofErr w:type="gramStart"/>
      <w:r w:rsidRPr="00264F00">
        <w:t>bpe.getCode</w:t>
      </w:r>
      <w:proofErr w:type="gramEnd"/>
      <w:r w:rsidRPr="00264F00">
        <w:t>();</w:t>
      </w:r>
    </w:p>
    <w:p w14:paraId="623D20A2" w14:textId="77777777" w:rsidR="00264F00" w:rsidRPr="00264F00" w:rsidRDefault="00264F00" w:rsidP="00264F00">
      <w:pPr>
        <w:pStyle w:val="afd"/>
      </w:pPr>
      <w:r w:rsidRPr="00264F00">
        <w:t xml:space="preserve">        switch(state</w:t>
      </w:r>
      <w:proofErr w:type="gramStart"/>
      <w:r w:rsidRPr="00264F00">
        <w:t>){</w:t>
      </w:r>
      <w:proofErr w:type="gramEnd"/>
    </w:p>
    <w:p w14:paraId="5E19C0EA" w14:textId="77777777" w:rsidR="00264F00" w:rsidRPr="00264F00" w:rsidRDefault="00264F00" w:rsidP="00264F00">
      <w:pPr>
        <w:pStyle w:val="afd"/>
      </w:pPr>
      <w:r w:rsidRPr="00264F00">
        <w:t xml:space="preserve">            case </w:t>
      </w:r>
      <w:proofErr w:type="gramStart"/>
      <w:r w:rsidRPr="00264F00">
        <w:t>BasicPlayerEvent.PLAYING:{</w:t>
      </w:r>
      <w:proofErr w:type="gramEnd"/>
    </w:p>
    <w:p w14:paraId="1D0AB796" w14:textId="77777777" w:rsidR="00264F00" w:rsidRPr="00264F00" w:rsidRDefault="00264F00" w:rsidP="00264F00">
      <w:pPr>
        <w:pStyle w:val="afd"/>
      </w:pPr>
      <w:r w:rsidRPr="00264F00">
        <w:t xml:space="preserve">                _Jump = false;</w:t>
      </w:r>
    </w:p>
    <w:p w14:paraId="3F31C285" w14:textId="77777777" w:rsidR="00264F00" w:rsidRPr="00264F00" w:rsidRDefault="00264F00" w:rsidP="00264F00">
      <w:pPr>
        <w:pStyle w:val="afd"/>
      </w:pPr>
      <w:r w:rsidRPr="00264F00">
        <w:t xml:space="preserve">                break;</w:t>
      </w:r>
    </w:p>
    <w:p w14:paraId="730037AA" w14:textId="77777777" w:rsidR="00264F00" w:rsidRPr="00264F00" w:rsidRDefault="00264F00" w:rsidP="00264F00">
      <w:pPr>
        <w:pStyle w:val="afd"/>
      </w:pPr>
      <w:r w:rsidRPr="00264F00">
        <w:t xml:space="preserve">            }</w:t>
      </w:r>
    </w:p>
    <w:p w14:paraId="6A645C4E" w14:textId="77777777" w:rsidR="00264F00" w:rsidRPr="00264F00" w:rsidRDefault="00264F00" w:rsidP="00264F00">
      <w:pPr>
        <w:pStyle w:val="afd"/>
      </w:pPr>
      <w:r w:rsidRPr="00264F00">
        <w:t xml:space="preserve">            case </w:t>
      </w:r>
      <w:proofErr w:type="gramStart"/>
      <w:r w:rsidRPr="00264F00">
        <w:t>BasicPlayerEvent.SEEKING:{</w:t>
      </w:r>
      <w:proofErr w:type="gramEnd"/>
    </w:p>
    <w:p w14:paraId="27361DBD" w14:textId="77777777" w:rsidR="00264F00" w:rsidRPr="00264F00" w:rsidRDefault="00264F00" w:rsidP="00264F00">
      <w:pPr>
        <w:pStyle w:val="afd"/>
      </w:pPr>
      <w:r w:rsidRPr="00264F00">
        <w:t xml:space="preserve">                _Jump = true;</w:t>
      </w:r>
    </w:p>
    <w:p w14:paraId="621FA9BC" w14:textId="77777777" w:rsidR="00264F00" w:rsidRPr="00264F00" w:rsidRDefault="00264F00" w:rsidP="00264F00">
      <w:pPr>
        <w:pStyle w:val="afd"/>
      </w:pPr>
      <w:r w:rsidRPr="00264F00">
        <w:t xml:space="preserve">                break;</w:t>
      </w:r>
    </w:p>
    <w:p w14:paraId="73BF7579" w14:textId="77777777" w:rsidR="00264F00" w:rsidRPr="00264F00" w:rsidRDefault="00264F00" w:rsidP="00264F00">
      <w:pPr>
        <w:pStyle w:val="afd"/>
      </w:pPr>
      <w:r w:rsidRPr="00264F00">
        <w:t xml:space="preserve">            }</w:t>
      </w:r>
    </w:p>
    <w:p w14:paraId="130A9D8B" w14:textId="77777777" w:rsidR="00264F00" w:rsidRPr="00264F00" w:rsidRDefault="00264F00" w:rsidP="00264F00">
      <w:pPr>
        <w:pStyle w:val="afd"/>
      </w:pPr>
      <w:r w:rsidRPr="00264F00">
        <w:t xml:space="preserve">            case </w:t>
      </w:r>
      <w:proofErr w:type="gramStart"/>
      <w:r w:rsidRPr="00264F00">
        <w:t>BasicPlayerEvent.EOM:{</w:t>
      </w:r>
      <w:proofErr w:type="gramEnd"/>
    </w:p>
    <w:p w14:paraId="194A9745" w14:textId="77777777" w:rsidR="00264F00" w:rsidRPr="00264F00" w:rsidRDefault="00264F00" w:rsidP="00264F00">
      <w:pPr>
        <w:pStyle w:val="afd"/>
      </w:pPr>
      <w:r w:rsidRPr="00264F00">
        <w:t xml:space="preserve">                Song.PlayStatus = false;</w:t>
      </w:r>
    </w:p>
    <w:p w14:paraId="5D99E744" w14:textId="77777777" w:rsidR="00264F00" w:rsidRPr="00264F00" w:rsidRDefault="00264F00" w:rsidP="00264F00">
      <w:pPr>
        <w:pStyle w:val="afd"/>
      </w:pPr>
      <w:r w:rsidRPr="00264F00">
        <w:t xml:space="preserve">                PlayPauseBnt.setSelected(false);</w:t>
      </w:r>
    </w:p>
    <w:p w14:paraId="7449F431" w14:textId="77777777" w:rsidR="00264F00" w:rsidRPr="00264F00" w:rsidRDefault="00264F00" w:rsidP="00264F00">
      <w:pPr>
        <w:pStyle w:val="afd"/>
      </w:pPr>
      <w:r w:rsidRPr="00264F00">
        <w:t xml:space="preserve">                PlayPauseBnt.setIcon(new </w:t>
      </w:r>
      <w:proofErr w:type="gramStart"/>
      <w:r w:rsidRPr="00264F00">
        <w:t>javax.swing</w:t>
      </w:r>
      <w:proofErr w:type="gramEnd"/>
      <w:r w:rsidRPr="00264F00">
        <w:t>.ImageIcon(getClass().getResource("/Icons/</w:t>
      </w:r>
      <w:r w:rsidRPr="00264F00">
        <w:rPr>
          <w:lang w:val="ru-RU"/>
        </w:rPr>
        <w:t>Играть</w:t>
      </w:r>
      <w:r w:rsidRPr="00264F00">
        <w:t>.png")));</w:t>
      </w:r>
    </w:p>
    <w:p w14:paraId="5429E97F" w14:textId="77777777" w:rsidR="00264F00" w:rsidRPr="00264F00" w:rsidRDefault="00264F00" w:rsidP="00264F00">
      <w:pPr>
        <w:pStyle w:val="afd"/>
      </w:pPr>
      <w:r w:rsidRPr="00264F00">
        <w:t xml:space="preserve">            try {</w:t>
      </w:r>
    </w:p>
    <w:p w14:paraId="66EF83FA" w14:textId="77777777" w:rsidR="00264F00" w:rsidRPr="00264F00" w:rsidRDefault="00264F00" w:rsidP="00264F00">
      <w:pPr>
        <w:pStyle w:val="afd"/>
      </w:pPr>
      <w:r w:rsidRPr="00264F00">
        <w:t xml:space="preserve">                </w:t>
      </w:r>
      <w:proofErr w:type="gramStart"/>
      <w:r w:rsidRPr="00264F00">
        <w:t>PlayNextSong(</w:t>
      </w:r>
      <w:proofErr w:type="gramEnd"/>
      <w:r w:rsidRPr="00264F00">
        <w:t>);</w:t>
      </w:r>
    </w:p>
    <w:p w14:paraId="0DA6FBAB" w14:textId="77777777" w:rsidR="00264F00" w:rsidRPr="00264F00" w:rsidRDefault="00264F00" w:rsidP="00264F00">
      <w:pPr>
        <w:pStyle w:val="afd"/>
      </w:pPr>
      <w:r w:rsidRPr="00264F00">
        <w:t xml:space="preserve">            } catch (IOException ex) {</w:t>
      </w:r>
    </w:p>
    <w:p w14:paraId="5A118D89"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6E6FA65F" w14:textId="77777777" w:rsidR="00264F00" w:rsidRPr="00264F00" w:rsidRDefault="00264F00" w:rsidP="00264F00">
      <w:pPr>
        <w:pStyle w:val="afd"/>
      </w:pPr>
      <w:r w:rsidRPr="00264F00">
        <w:t xml:space="preserve">            }</w:t>
      </w:r>
    </w:p>
    <w:p w14:paraId="4C4E700A" w14:textId="77777777" w:rsidR="00264F00" w:rsidRPr="00264F00" w:rsidRDefault="00264F00" w:rsidP="00264F00">
      <w:pPr>
        <w:pStyle w:val="afd"/>
      </w:pPr>
      <w:r w:rsidRPr="00264F00">
        <w:t xml:space="preserve">                break;</w:t>
      </w:r>
    </w:p>
    <w:p w14:paraId="782D0E44" w14:textId="77777777" w:rsidR="00264F00" w:rsidRPr="00264F00" w:rsidRDefault="00264F00" w:rsidP="00264F00">
      <w:pPr>
        <w:pStyle w:val="afd"/>
      </w:pPr>
      <w:r w:rsidRPr="00264F00">
        <w:t xml:space="preserve">            }</w:t>
      </w:r>
    </w:p>
    <w:p w14:paraId="7110CB07" w14:textId="77777777" w:rsidR="00264F00" w:rsidRPr="00264F00" w:rsidRDefault="00264F00" w:rsidP="00264F00">
      <w:pPr>
        <w:pStyle w:val="afd"/>
      </w:pPr>
      <w:r w:rsidRPr="00264F00">
        <w:t xml:space="preserve">        }</w:t>
      </w:r>
    </w:p>
    <w:p w14:paraId="244E44D4" w14:textId="591F43E9" w:rsidR="00264F00" w:rsidRPr="00264F00" w:rsidRDefault="00264F00" w:rsidP="00264F00">
      <w:pPr>
        <w:pStyle w:val="afd"/>
      </w:pPr>
      <w:r w:rsidRPr="00264F00">
        <w:t xml:space="preserve">    }</w:t>
      </w:r>
    </w:p>
    <w:p w14:paraId="69B33A33" w14:textId="77777777" w:rsidR="00264F00" w:rsidRPr="00264F00" w:rsidRDefault="00264F00" w:rsidP="00264F00">
      <w:pPr>
        <w:pStyle w:val="afd"/>
      </w:pPr>
      <w:r w:rsidRPr="00264F00">
        <w:t xml:space="preserve">    @Override</w:t>
      </w:r>
    </w:p>
    <w:p w14:paraId="1BCCB7C8" w14:textId="77777777" w:rsidR="00264F00" w:rsidRPr="00264F00" w:rsidRDefault="00264F00" w:rsidP="00264F00">
      <w:pPr>
        <w:pStyle w:val="afd"/>
      </w:pPr>
      <w:r w:rsidRPr="00264F00">
        <w:t xml:space="preserve">    public void </w:t>
      </w:r>
      <w:proofErr w:type="gramStart"/>
      <w:r w:rsidRPr="00264F00">
        <w:t>setController(</w:t>
      </w:r>
      <w:proofErr w:type="gramEnd"/>
      <w:r w:rsidRPr="00264F00">
        <w:t>BasicController bc) {</w:t>
      </w:r>
    </w:p>
    <w:p w14:paraId="17B333CC" w14:textId="77777777" w:rsidR="00264F00" w:rsidRPr="00264F00" w:rsidRDefault="00264F00" w:rsidP="00264F00">
      <w:pPr>
        <w:pStyle w:val="afd"/>
      </w:pPr>
      <w:r w:rsidRPr="00264F00">
        <w:t xml:space="preserve">        //throw new </w:t>
      </w:r>
      <w:proofErr w:type="gramStart"/>
      <w:r w:rsidRPr="00264F00">
        <w:t>UnsupportedOperationException(</w:t>
      </w:r>
      <w:proofErr w:type="gramEnd"/>
      <w:r w:rsidRPr="00264F00">
        <w:t>"Not supported yet."); //To change body of generated methods, choose Tools | Templates.</w:t>
      </w:r>
    </w:p>
    <w:p w14:paraId="50D6DF2B" w14:textId="77777777" w:rsidR="00264F00" w:rsidRPr="00264F00" w:rsidRDefault="00264F00" w:rsidP="00264F00">
      <w:pPr>
        <w:pStyle w:val="afd"/>
      </w:pPr>
      <w:r w:rsidRPr="00264F00">
        <w:t xml:space="preserve">    }</w:t>
      </w:r>
    </w:p>
    <w:p w14:paraId="49A68188" w14:textId="77777777" w:rsidR="00264F00" w:rsidRPr="00264F00" w:rsidRDefault="00264F00" w:rsidP="00264F00">
      <w:pPr>
        <w:pStyle w:val="afd"/>
      </w:pPr>
      <w:r w:rsidRPr="00264F00">
        <w:t xml:space="preserve">    String </w:t>
      </w:r>
      <w:proofErr w:type="gramStart"/>
      <w:r w:rsidRPr="00264F00">
        <w:t>GetRandomSong(</w:t>
      </w:r>
      <w:proofErr w:type="gramEnd"/>
      <w:r w:rsidRPr="00264F00">
        <w:t>){</w:t>
      </w:r>
    </w:p>
    <w:p w14:paraId="13C41CD2" w14:textId="77777777" w:rsidR="00264F00" w:rsidRPr="00264F00" w:rsidRDefault="00264F00" w:rsidP="00264F00">
      <w:pPr>
        <w:pStyle w:val="afd"/>
      </w:pPr>
      <w:r w:rsidRPr="00264F00">
        <w:t xml:space="preserve">       while(true</w:t>
      </w:r>
      <w:proofErr w:type="gramStart"/>
      <w:r w:rsidRPr="00264F00">
        <w:t>){</w:t>
      </w:r>
      <w:proofErr w:type="gramEnd"/>
    </w:p>
    <w:p w14:paraId="659252AB" w14:textId="77777777" w:rsidR="00264F00" w:rsidRPr="00264F00" w:rsidRDefault="00264F00" w:rsidP="00264F00">
      <w:pPr>
        <w:pStyle w:val="afd"/>
      </w:pPr>
      <w:r w:rsidRPr="00264F00">
        <w:t xml:space="preserve">           int SongNum </w:t>
      </w:r>
      <w:proofErr w:type="gramStart"/>
      <w:r w:rsidRPr="00264F00">
        <w:t>=  (</w:t>
      </w:r>
      <w:proofErr w:type="gramEnd"/>
      <w:r w:rsidRPr="00264F00">
        <w:t>int) (Math.random()*PlaylistModule.getSize());</w:t>
      </w:r>
    </w:p>
    <w:p w14:paraId="397A54AB" w14:textId="77777777" w:rsidR="00264F00" w:rsidRPr="00264F00" w:rsidRDefault="00264F00" w:rsidP="00264F00">
      <w:pPr>
        <w:pStyle w:val="afd"/>
      </w:pPr>
      <w:r w:rsidRPr="00264F00">
        <w:t xml:space="preserve">           if</w:t>
      </w:r>
      <w:proofErr w:type="gramStart"/>
      <w:r w:rsidRPr="00264F00">
        <w:t>(!PlaylistModule.get</w:t>
      </w:r>
      <w:proofErr w:type="gramEnd"/>
      <w:r w:rsidRPr="00264F00">
        <w:t>(SongNum).equals(Song.Name)){</w:t>
      </w:r>
    </w:p>
    <w:p w14:paraId="250F0934" w14:textId="77777777" w:rsidR="00264F00" w:rsidRPr="00264F00" w:rsidRDefault="00264F00" w:rsidP="00264F00">
      <w:pPr>
        <w:pStyle w:val="afd"/>
      </w:pPr>
      <w:r w:rsidRPr="00264F00">
        <w:t xml:space="preserve">               jList1.setSelectedIndex(SongNum);</w:t>
      </w:r>
    </w:p>
    <w:p w14:paraId="4CE0C4A4" w14:textId="77777777" w:rsidR="00264F00" w:rsidRPr="00264F00" w:rsidRDefault="00264F00" w:rsidP="00264F00">
      <w:pPr>
        <w:pStyle w:val="afd"/>
      </w:pPr>
      <w:r w:rsidRPr="00264F00">
        <w:t xml:space="preserve">               return (String) </w:t>
      </w:r>
      <w:proofErr w:type="gramStart"/>
      <w:r w:rsidRPr="00264F00">
        <w:t>PlaylistModule.get(</w:t>
      </w:r>
      <w:proofErr w:type="gramEnd"/>
      <w:r w:rsidRPr="00264F00">
        <w:t>SongNum);</w:t>
      </w:r>
    </w:p>
    <w:p w14:paraId="65E49C9F" w14:textId="77777777" w:rsidR="00264F00" w:rsidRPr="00264F00" w:rsidRDefault="00264F00" w:rsidP="00264F00">
      <w:pPr>
        <w:pStyle w:val="afd"/>
      </w:pPr>
      <w:r w:rsidRPr="00264F00">
        <w:t xml:space="preserve">           }</w:t>
      </w:r>
    </w:p>
    <w:p w14:paraId="0E595FD3" w14:textId="77777777" w:rsidR="00264F00" w:rsidRPr="00264F00" w:rsidRDefault="00264F00" w:rsidP="00264F00">
      <w:pPr>
        <w:pStyle w:val="afd"/>
      </w:pPr>
      <w:r w:rsidRPr="00264F00">
        <w:t xml:space="preserve">       }</w:t>
      </w:r>
    </w:p>
    <w:p w14:paraId="2DDCEDB7" w14:textId="77777777" w:rsidR="00264F00" w:rsidRPr="00264F00" w:rsidRDefault="00264F00" w:rsidP="00264F00">
      <w:pPr>
        <w:pStyle w:val="afd"/>
      </w:pPr>
      <w:r w:rsidRPr="00264F00">
        <w:t xml:space="preserve">    }</w:t>
      </w:r>
    </w:p>
    <w:p w14:paraId="60B93F0D" w14:textId="77777777" w:rsidR="00264F00" w:rsidRPr="00264F00" w:rsidRDefault="00264F00" w:rsidP="00264F00">
      <w:pPr>
        <w:pStyle w:val="afd"/>
      </w:pPr>
      <w:r w:rsidRPr="00264F00">
        <w:t xml:space="preserve">    class PlayableSonInfo</w:t>
      </w:r>
    </w:p>
    <w:p w14:paraId="3DB4B1CF" w14:textId="77777777" w:rsidR="00264F00" w:rsidRPr="00264F00" w:rsidRDefault="00264F00" w:rsidP="00264F00">
      <w:pPr>
        <w:pStyle w:val="afd"/>
      </w:pPr>
      <w:r w:rsidRPr="00264F00">
        <w:t xml:space="preserve">    {</w:t>
      </w:r>
    </w:p>
    <w:p w14:paraId="5816351A" w14:textId="77777777" w:rsidR="00264F00" w:rsidRPr="00264F00" w:rsidRDefault="00264F00" w:rsidP="00264F00">
      <w:pPr>
        <w:pStyle w:val="afd"/>
      </w:pPr>
      <w:r w:rsidRPr="00264F00">
        <w:t xml:space="preserve">        String Name;</w:t>
      </w:r>
    </w:p>
    <w:p w14:paraId="67001DA7" w14:textId="77777777" w:rsidR="00264F00" w:rsidRPr="00264F00" w:rsidRDefault="00264F00" w:rsidP="00264F00">
      <w:pPr>
        <w:pStyle w:val="afd"/>
      </w:pPr>
      <w:r w:rsidRPr="00264F00">
        <w:t xml:space="preserve">        </w:t>
      </w:r>
      <w:proofErr w:type="gramStart"/>
      <w:r w:rsidRPr="00264F00">
        <w:t>byte[</w:t>
      </w:r>
      <w:proofErr w:type="gramEnd"/>
      <w:r w:rsidRPr="00264F00">
        <w:t>] _Data;</w:t>
      </w:r>
    </w:p>
    <w:p w14:paraId="0A7E8F80" w14:textId="77777777" w:rsidR="00264F00" w:rsidRPr="00264F00" w:rsidRDefault="00264F00" w:rsidP="00264F00">
      <w:pPr>
        <w:pStyle w:val="afd"/>
      </w:pPr>
      <w:r w:rsidRPr="00264F00">
        <w:lastRenderedPageBreak/>
        <w:t xml:space="preserve">        long _Size;</w:t>
      </w:r>
    </w:p>
    <w:p w14:paraId="3453D055" w14:textId="77777777" w:rsidR="00264F00" w:rsidRPr="00264F00" w:rsidRDefault="00264F00" w:rsidP="00264F00">
      <w:pPr>
        <w:pStyle w:val="afd"/>
      </w:pPr>
      <w:r w:rsidRPr="00264F00">
        <w:t xml:space="preserve">        long duration;</w:t>
      </w:r>
    </w:p>
    <w:p w14:paraId="0E6C1484" w14:textId="77777777" w:rsidR="00264F00" w:rsidRPr="00264F00" w:rsidRDefault="00264F00" w:rsidP="00264F00">
      <w:pPr>
        <w:pStyle w:val="afd"/>
      </w:pPr>
      <w:r w:rsidRPr="00264F00">
        <w:t xml:space="preserve">        BasicController PlayerControl;</w:t>
      </w:r>
    </w:p>
    <w:p w14:paraId="635BB1F1" w14:textId="77777777" w:rsidR="00264F00" w:rsidRPr="00264F00" w:rsidRDefault="00264F00" w:rsidP="00264F00">
      <w:pPr>
        <w:pStyle w:val="afd"/>
      </w:pPr>
      <w:r w:rsidRPr="00264F00">
        <w:t xml:space="preserve">        BasicPlayer Player;</w:t>
      </w:r>
    </w:p>
    <w:p w14:paraId="4FC647E9" w14:textId="77777777" w:rsidR="00264F00" w:rsidRPr="00264F00" w:rsidRDefault="00264F00" w:rsidP="00264F00">
      <w:pPr>
        <w:pStyle w:val="afd"/>
      </w:pPr>
      <w:r w:rsidRPr="00264F00">
        <w:t xml:space="preserve">        double Gain;</w:t>
      </w:r>
    </w:p>
    <w:p w14:paraId="12878441" w14:textId="1F7D3749" w:rsidR="00264F00" w:rsidRPr="00264F00" w:rsidRDefault="00264F00" w:rsidP="00264F00">
      <w:pPr>
        <w:pStyle w:val="afd"/>
      </w:pPr>
      <w:r w:rsidRPr="00264F00">
        <w:t xml:space="preserve">        boolean PlayStatus;</w:t>
      </w:r>
    </w:p>
    <w:p w14:paraId="73E96B15" w14:textId="77777777" w:rsidR="00264F00" w:rsidRPr="00264F00" w:rsidRDefault="00264F00" w:rsidP="00264F00">
      <w:pPr>
        <w:pStyle w:val="afd"/>
      </w:pPr>
      <w:r w:rsidRPr="00264F00">
        <w:t xml:space="preserve">    }</w:t>
      </w:r>
    </w:p>
    <w:p w14:paraId="5CBDEAAE" w14:textId="77777777" w:rsidR="00264F00" w:rsidRPr="00264F00" w:rsidRDefault="00264F00" w:rsidP="00264F00">
      <w:pPr>
        <w:pStyle w:val="afd"/>
      </w:pPr>
      <w:r w:rsidRPr="00264F00">
        <w:t xml:space="preserve">       class OpenDialogBox</w:t>
      </w:r>
    </w:p>
    <w:p w14:paraId="7CE0FE55" w14:textId="77777777" w:rsidR="00264F00" w:rsidRPr="00264F00" w:rsidRDefault="00264F00" w:rsidP="00264F00">
      <w:pPr>
        <w:pStyle w:val="afd"/>
      </w:pPr>
      <w:r w:rsidRPr="00264F00">
        <w:t xml:space="preserve">   {</w:t>
      </w:r>
    </w:p>
    <w:p w14:paraId="5E89FD03" w14:textId="77777777" w:rsidR="00264F00" w:rsidRPr="00264F00" w:rsidRDefault="00264F00" w:rsidP="00264F00">
      <w:pPr>
        <w:pStyle w:val="afd"/>
      </w:pPr>
      <w:r w:rsidRPr="00264F00">
        <w:t xml:space="preserve">       String FileName;</w:t>
      </w:r>
    </w:p>
    <w:p w14:paraId="45E0B7F6" w14:textId="77777777" w:rsidR="00264F00" w:rsidRPr="00264F00" w:rsidRDefault="00264F00" w:rsidP="00264F00">
      <w:pPr>
        <w:pStyle w:val="afd"/>
      </w:pPr>
      <w:r w:rsidRPr="00264F00">
        <w:t xml:space="preserve">       public String </w:t>
      </w:r>
      <w:proofErr w:type="gramStart"/>
      <w:r w:rsidRPr="00264F00">
        <w:t>DialogSave(</w:t>
      </w:r>
      <w:proofErr w:type="gramEnd"/>
      <w:r w:rsidRPr="00264F00">
        <w:t>String NameFilter)</w:t>
      </w:r>
    </w:p>
    <w:p w14:paraId="58FE2684" w14:textId="77777777" w:rsidR="00264F00" w:rsidRPr="00264F00" w:rsidRDefault="00264F00" w:rsidP="00264F00">
      <w:pPr>
        <w:pStyle w:val="afd"/>
      </w:pPr>
      <w:r w:rsidRPr="00264F00">
        <w:t xml:space="preserve">       {</w:t>
      </w:r>
    </w:p>
    <w:p w14:paraId="2918811A" w14:textId="77777777" w:rsidR="00264F00" w:rsidRPr="00264F00" w:rsidRDefault="00264F00" w:rsidP="00264F00">
      <w:pPr>
        <w:pStyle w:val="afd"/>
      </w:pPr>
      <w:r w:rsidRPr="00264F00">
        <w:t xml:space="preserve">            JFileChooser chooser           = new </w:t>
      </w:r>
      <w:proofErr w:type="gramStart"/>
      <w:r w:rsidRPr="00264F00">
        <w:t>JFileChooser(</w:t>
      </w:r>
      <w:proofErr w:type="gramEnd"/>
      <w:r w:rsidRPr="00264F00">
        <w:t>);</w:t>
      </w:r>
    </w:p>
    <w:p w14:paraId="2C1D928C" w14:textId="77777777" w:rsidR="00264F00" w:rsidRPr="00264F00" w:rsidRDefault="00264F00" w:rsidP="00264F00">
      <w:pPr>
        <w:pStyle w:val="afd"/>
      </w:pPr>
      <w:r w:rsidRPr="00264F00">
        <w:t xml:space="preserve">            FileNameExtensionFilter filter = new </w:t>
      </w:r>
      <w:proofErr w:type="gramStart"/>
      <w:r w:rsidRPr="00264F00">
        <w:t>FileNameExtensionFilter(</w:t>
      </w:r>
      <w:proofErr w:type="gramEnd"/>
    </w:p>
    <w:p w14:paraId="058BBF02" w14:textId="77777777" w:rsidR="00264F00" w:rsidRPr="00264F00" w:rsidRDefault="00264F00" w:rsidP="00264F00">
      <w:pPr>
        <w:pStyle w:val="afd"/>
      </w:pPr>
      <w:r w:rsidRPr="00264F00">
        <w:t xml:space="preserve">            "bin", NameFilter);</w:t>
      </w:r>
    </w:p>
    <w:p w14:paraId="644496AA" w14:textId="77777777" w:rsidR="00264F00" w:rsidRPr="00264F00" w:rsidRDefault="00264F00" w:rsidP="00264F00">
      <w:pPr>
        <w:pStyle w:val="afd"/>
      </w:pPr>
      <w:r w:rsidRPr="00264F00">
        <w:t xml:space="preserve">            </w:t>
      </w:r>
      <w:proofErr w:type="gramStart"/>
      <w:r w:rsidRPr="00264F00">
        <w:t>chooser.setFileFilter</w:t>
      </w:r>
      <w:proofErr w:type="gramEnd"/>
      <w:r w:rsidRPr="00264F00">
        <w:t>(filter);</w:t>
      </w:r>
    </w:p>
    <w:p w14:paraId="3654E754" w14:textId="77777777" w:rsidR="00264F00" w:rsidRPr="00264F00" w:rsidRDefault="00264F00" w:rsidP="00264F00">
      <w:pPr>
        <w:pStyle w:val="afd"/>
      </w:pPr>
      <w:r w:rsidRPr="00264F00">
        <w:t xml:space="preserve">            int returnVal = </w:t>
      </w:r>
      <w:proofErr w:type="gramStart"/>
      <w:r w:rsidRPr="00264F00">
        <w:t>chooser.showSaveDialog</w:t>
      </w:r>
      <w:proofErr w:type="gramEnd"/>
      <w:r w:rsidRPr="00264F00">
        <w:t>(null);</w:t>
      </w:r>
    </w:p>
    <w:p w14:paraId="6716074B" w14:textId="77777777" w:rsidR="00264F00" w:rsidRPr="00264F00" w:rsidRDefault="00264F00" w:rsidP="00264F00">
      <w:pPr>
        <w:pStyle w:val="afd"/>
      </w:pPr>
      <w:r w:rsidRPr="00264F00">
        <w:t xml:space="preserve">            </w:t>
      </w:r>
      <w:proofErr w:type="gramStart"/>
      <w:r w:rsidRPr="00264F00">
        <w:t>if(</w:t>
      </w:r>
      <w:proofErr w:type="gramEnd"/>
      <w:r w:rsidRPr="00264F00">
        <w:t xml:space="preserve">returnVal == JFileChooser.APPROVE_OPTION) </w:t>
      </w:r>
    </w:p>
    <w:p w14:paraId="5322B677" w14:textId="77777777" w:rsidR="00264F00" w:rsidRPr="00264F00" w:rsidRDefault="00264F00" w:rsidP="00264F00">
      <w:pPr>
        <w:pStyle w:val="afd"/>
      </w:pPr>
      <w:r w:rsidRPr="00264F00">
        <w:t xml:space="preserve">            {</w:t>
      </w:r>
    </w:p>
    <w:p w14:paraId="75BED47C" w14:textId="77777777" w:rsidR="00264F00" w:rsidRPr="00264F00" w:rsidRDefault="00264F00" w:rsidP="00264F00">
      <w:pPr>
        <w:pStyle w:val="afd"/>
      </w:pPr>
      <w:r w:rsidRPr="00264F00">
        <w:t xml:space="preserve">                FileName = </w:t>
      </w:r>
      <w:proofErr w:type="gramStart"/>
      <w:r w:rsidRPr="00264F00">
        <w:t>chooser.getSelectedFile</w:t>
      </w:r>
      <w:proofErr w:type="gramEnd"/>
      <w:r w:rsidRPr="00264F00">
        <w:t>().getAbsolutePath();</w:t>
      </w:r>
    </w:p>
    <w:p w14:paraId="34EA9069" w14:textId="77777777" w:rsidR="00264F00" w:rsidRPr="00264F00" w:rsidRDefault="00264F00" w:rsidP="00264F00">
      <w:pPr>
        <w:pStyle w:val="afd"/>
      </w:pPr>
      <w:r w:rsidRPr="00264F00">
        <w:t xml:space="preserve">            } </w:t>
      </w:r>
    </w:p>
    <w:p w14:paraId="577930E5" w14:textId="77777777" w:rsidR="00264F00" w:rsidRPr="00264F00" w:rsidRDefault="00264F00" w:rsidP="00264F00">
      <w:pPr>
        <w:pStyle w:val="afd"/>
      </w:pPr>
      <w:r w:rsidRPr="00264F00">
        <w:t xml:space="preserve">            return FileName;</w:t>
      </w:r>
    </w:p>
    <w:p w14:paraId="5F55ABD0" w14:textId="77777777" w:rsidR="00264F00" w:rsidRPr="00264F00" w:rsidRDefault="00264F00" w:rsidP="00264F00">
      <w:pPr>
        <w:pStyle w:val="afd"/>
      </w:pPr>
      <w:r w:rsidRPr="00264F00">
        <w:t xml:space="preserve">        }</w:t>
      </w:r>
    </w:p>
    <w:p w14:paraId="74AD369B" w14:textId="77777777" w:rsidR="00264F00" w:rsidRPr="00264F00" w:rsidRDefault="00264F00" w:rsidP="00264F00">
      <w:pPr>
        <w:pStyle w:val="afd"/>
      </w:pPr>
      <w:r w:rsidRPr="00264F00">
        <w:t xml:space="preserve">    }</w:t>
      </w:r>
    </w:p>
    <w:p w14:paraId="1E55B041" w14:textId="77777777" w:rsidR="00264F00" w:rsidRPr="00264F00" w:rsidRDefault="00264F00" w:rsidP="00264F00">
      <w:pPr>
        <w:pStyle w:val="afd"/>
      </w:pPr>
      <w:r w:rsidRPr="00264F00">
        <w:t xml:space="preserve">       void </w:t>
      </w:r>
      <w:proofErr w:type="gramStart"/>
      <w:r w:rsidRPr="00264F00">
        <w:t>PlaySong(</w:t>
      </w:r>
      <w:proofErr w:type="gramEnd"/>
      <w:r w:rsidRPr="00264F00">
        <w:t>String SongName) throws IOException{</w:t>
      </w:r>
    </w:p>
    <w:p w14:paraId="58576AC1" w14:textId="77777777" w:rsidR="00264F00" w:rsidRPr="00264F00" w:rsidRDefault="00264F00" w:rsidP="00264F00">
      <w:pPr>
        <w:pStyle w:val="afd"/>
      </w:pPr>
      <w:r w:rsidRPr="00264F00">
        <w:t xml:space="preserve">            try {</w:t>
      </w:r>
    </w:p>
    <w:p w14:paraId="29C21ED4" w14:textId="21BEA5BE" w:rsidR="00264F00" w:rsidRPr="00264F00" w:rsidRDefault="00264F00" w:rsidP="00264F00">
      <w:pPr>
        <w:pStyle w:val="afd"/>
      </w:pPr>
      <w:r w:rsidRPr="00264F00">
        <w:t xml:space="preserve">                </w:t>
      </w:r>
      <w:proofErr w:type="gramStart"/>
      <w:r w:rsidRPr="00264F00">
        <w:t>Song.PlayerControl.stop</w:t>
      </w:r>
      <w:proofErr w:type="gramEnd"/>
      <w:r w:rsidRPr="00264F00">
        <w:t>();</w:t>
      </w:r>
    </w:p>
    <w:p w14:paraId="17258336" w14:textId="77777777" w:rsidR="00264F00" w:rsidRPr="00264F00" w:rsidRDefault="00264F00" w:rsidP="00264F00">
      <w:pPr>
        <w:pStyle w:val="afd"/>
      </w:pPr>
      <w:r w:rsidRPr="00264F00">
        <w:t xml:space="preserve">                String buf = "PlaySong" + "~" + SongName;</w:t>
      </w:r>
    </w:p>
    <w:p w14:paraId="15275A14" w14:textId="77777777" w:rsidR="00264F00" w:rsidRPr="00264F00" w:rsidRDefault="00264F00" w:rsidP="00264F00">
      <w:pPr>
        <w:pStyle w:val="afd"/>
      </w:pPr>
      <w:r w:rsidRPr="00264F00">
        <w:t xml:space="preserve">                </w:t>
      </w:r>
      <w:proofErr w:type="gramStart"/>
      <w:r w:rsidRPr="00264F00">
        <w:t>byte[</w:t>
      </w:r>
      <w:proofErr w:type="gramEnd"/>
      <w:r w:rsidRPr="00264F00">
        <w:t>] message = buf.getBytes();</w:t>
      </w:r>
    </w:p>
    <w:p w14:paraId="15A6076B" w14:textId="29E922AC" w:rsidR="00264F00" w:rsidRPr="00264F00" w:rsidRDefault="00264F00" w:rsidP="00264F00">
      <w:pPr>
        <w:pStyle w:val="afd"/>
      </w:pPr>
      <w:r w:rsidRPr="00264F00">
        <w:t xml:space="preserve">                DatagramPacket packet = new </w:t>
      </w:r>
      <w:proofErr w:type="gramStart"/>
      <w:r w:rsidRPr="00264F00">
        <w:t>DatagramPacket(</w:t>
      </w:r>
      <w:proofErr w:type="gramEnd"/>
      <w:r w:rsidRPr="00264F00">
        <w:t>message, message.length, address, 17);</w:t>
      </w:r>
    </w:p>
    <w:p w14:paraId="07B907D0" w14:textId="6FE3E03F" w:rsidR="00264F00" w:rsidRPr="00264F00" w:rsidRDefault="00264F00" w:rsidP="00264F00">
      <w:pPr>
        <w:pStyle w:val="afd"/>
      </w:pPr>
      <w:r w:rsidRPr="00264F00">
        <w:t xml:space="preserve">                </w:t>
      </w:r>
      <w:proofErr w:type="gramStart"/>
      <w:r w:rsidRPr="00264F00">
        <w:t>socet.send</w:t>
      </w:r>
      <w:proofErr w:type="gramEnd"/>
      <w:r w:rsidRPr="00264F00">
        <w:t>(packet);</w:t>
      </w:r>
    </w:p>
    <w:p w14:paraId="606D6E3C" w14:textId="77777777" w:rsidR="00264F00" w:rsidRPr="00264F00" w:rsidRDefault="00264F00" w:rsidP="00264F00">
      <w:pPr>
        <w:pStyle w:val="afd"/>
      </w:pPr>
      <w:r w:rsidRPr="00264F00">
        <w:t xml:space="preserve">                try {</w:t>
      </w:r>
    </w:p>
    <w:p w14:paraId="612ACC10" w14:textId="77777777" w:rsidR="00264F00" w:rsidRPr="00264F00" w:rsidRDefault="00264F00" w:rsidP="00264F00">
      <w:pPr>
        <w:pStyle w:val="afd"/>
      </w:pPr>
      <w:r w:rsidRPr="00264F00">
        <w:t xml:space="preserve">                    Socket InSocket = FileInputSocket.accept();</w:t>
      </w:r>
    </w:p>
    <w:p w14:paraId="41E35A9A" w14:textId="77777777" w:rsidR="00264F00" w:rsidRPr="00264F00" w:rsidRDefault="00264F00" w:rsidP="00264F00">
      <w:pPr>
        <w:pStyle w:val="afd"/>
      </w:pPr>
      <w:r w:rsidRPr="00264F00">
        <w:t xml:space="preserve">                    DataInputStream Data = new </w:t>
      </w:r>
      <w:proofErr w:type="gramStart"/>
      <w:r w:rsidRPr="00264F00">
        <w:t>DataInputStream(</w:t>
      </w:r>
      <w:proofErr w:type="gramEnd"/>
      <w:r w:rsidRPr="00264F00">
        <w:t>InSocket.getInputStream());</w:t>
      </w:r>
    </w:p>
    <w:p w14:paraId="08C10388" w14:textId="77777777" w:rsidR="00264F00" w:rsidRPr="00264F00" w:rsidRDefault="00264F00" w:rsidP="00264F00">
      <w:pPr>
        <w:pStyle w:val="afd"/>
      </w:pPr>
      <w:r w:rsidRPr="00264F00">
        <w:t xml:space="preserve">                    int FileSize = Data.readInt();</w:t>
      </w:r>
    </w:p>
    <w:p w14:paraId="6FB11B05" w14:textId="77777777" w:rsidR="00264F00" w:rsidRPr="00264F00" w:rsidRDefault="00264F00" w:rsidP="00264F00">
      <w:pPr>
        <w:pStyle w:val="afd"/>
      </w:pPr>
      <w:r w:rsidRPr="00264F00">
        <w:t xml:space="preserve">                    int FileTime = Data.readInt();</w:t>
      </w:r>
    </w:p>
    <w:p w14:paraId="78668BDE" w14:textId="77777777" w:rsidR="00264F00" w:rsidRPr="00264F00" w:rsidRDefault="00264F00" w:rsidP="00264F00">
      <w:pPr>
        <w:pStyle w:val="afd"/>
      </w:pPr>
      <w:r w:rsidRPr="00264F00">
        <w:t xml:space="preserve">                    if (FileSize &gt; </w:t>
      </w:r>
      <w:proofErr w:type="gramStart"/>
      <w:r w:rsidRPr="00264F00">
        <w:t>0){</w:t>
      </w:r>
      <w:proofErr w:type="gramEnd"/>
    </w:p>
    <w:p w14:paraId="1110CA00" w14:textId="77777777" w:rsidR="00264F00" w:rsidRPr="00264F00" w:rsidRDefault="00264F00" w:rsidP="00264F00">
      <w:pPr>
        <w:pStyle w:val="afd"/>
      </w:pPr>
      <w:r w:rsidRPr="00264F00">
        <w:t xml:space="preserve">                    </w:t>
      </w:r>
      <w:proofErr w:type="gramStart"/>
      <w:r w:rsidRPr="00264F00">
        <w:t>byte[</w:t>
      </w:r>
      <w:proofErr w:type="gramEnd"/>
      <w:r w:rsidRPr="00264F00">
        <w:t>] FileContent = new byte[FileSize];</w:t>
      </w:r>
    </w:p>
    <w:p w14:paraId="4C220956" w14:textId="77777777" w:rsidR="00264F00" w:rsidRPr="00264F00" w:rsidRDefault="00264F00" w:rsidP="00264F00">
      <w:pPr>
        <w:pStyle w:val="afd"/>
      </w:pPr>
      <w:r w:rsidRPr="00264F00">
        <w:t xml:space="preserve">                    Data.readFully(FileContent, 0, FileSize);</w:t>
      </w:r>
    </w:p>
    <w:p w14:paraId="50CD0FF1" w14:textId="77777777" w:rsidR="00264F00" w:rsidRPr="00264F00" w:rsidRDefault="00264F00" w:rsidP="00264F00">
      <w:pPr>
        <w:pStyle w:val="afd"/>
      </w:pPr>
      <w:r w:rsidRPr="00264F00">
        <w:t xml:space="preserve">                    Song.Name = SongName;</w:t>
      </w:r>
    </w:p>
    <w:p w14:paraId="65E97960" w14:textId="77777777" w:rsidR="00264F00" w:rsidRPr="00264F00" w:rsidRDefault="00264F00" w:rsidP="00264F00">
      <w:pPr>
        <w:pStyle w:val="afd"/>
      </w:pPr>
      <w:r w:rsidRPr="00264F00">
        <w:t xml:space="preserve">                    </w:t>
      </w:r>
      <w:proofErr w:type="gramStart"/>
      <w:r w:rsidRPr="00264F00">
        <w:t>Song._</w:t>
      </w:r>
      <w:proofErr w:type="gramEnd"/>
      <w:r w:rsidRPr="00264F00">
        <w:t>Data = FileContent;</w:t>
      </w:r>
    </w:p>
    <w:p w14:paraId="48E23622" w14:textId="77777777" w:rsidR="00264F00" w:rsidRPr="00264F00" w:rsidRDefault="00264F00" w:rsidP="00264F00">
      <w:pPr>
        <w:pStyle w:val="afd"/>
      </w:pPr>
      <w:r w:rsidRPr="00264F00">
        <w:t xml:space="preserve">                    </w:t>
      </w:r>
      <w:proofErr w:type="gramStart"/>
      <w:r w:rsidRPr="00264F00">
        <w:t>Song._</w:t>
      </w:r>
      <w:proofErr w:type="gramEnd"/>
      <w:r w:rsidRPr="00264F00">
        <w:t>Size = FileSize;</w:t>
      </w:r>
    </w:p>
    <w:p w14:paraId="2943A386" w14:textId="77777777" w:rsidR="00264F00" w:rsidRPr="00264F00" w:rsidRDefault="00264F00" w:rsidP="00264F00">
      <w:pPr>
        <w:pStyle w:val="afd"/>
      </w:pPr>
      <w:r w:rsidRPr="00264F00">
        <w:t xml:space="preserve">                    Song.duration = FileTime;</w:t>
      </w:r>
    </w:p>
    <w:p w14:paraId="22E5181C" w14:textId="77777777" w:rsidR="00264F00" w:rsidRPr="00264F00" w:rsidRDefault="00264F00" w:rsidP="00264F00">
      <w:pPr>
        <w:pStyle w:val="afd"/>
      </w:pPr>
      <w:r w:rsidRPr="00264F00">
        <w:t xml:space="preserve">                    InSocket.close();</w:t>
      </w:r>
    </w:p>
    <w:p w14:paraId="49DAA823" w14:textId="77777777" w:rsidR="00264F00" w:rsidRPr="00264F00" w:rsidRDefault="00264F00" w:rsidP="00264F00">
      <w:pPr>
        <w:pStyle w:val="afd"/>
      </w:pPr>
      <w:r w:rsidRPr="00264F00">
        <w:t xml:space="preserve">                    File Buffer = new File("Song.mp3");</w:t>
      </w:r>
    </w:p>
    <w:p w14:paraId="647128DE" w14:textId="77777777" w:rsidR="00264F00" w:rsidRPr="00264F00" w:rsidRDefault="00264F00" w:rsidP="00264F00">
      <w:pPr>
        <w:pStyle w:val="afd"/>
      </w:pPr>
      <w:r w:rsidRPr="00264F00">
        <w:t xml:space="preserve">                    FileOutputStream fos = new </w:t>
      </w:r>
      <w:proofErr w:type="gramStart"/>
      <w:r w:rsidRPr="00264F00">
        <w:t>FileOutputStream(</w:t>
      </w:r>
      <w:proofErr w:type="gramEnd"/>
      <w:r w:rsidRPr="00264F00">
        <w:t>Buffer);</w:t>
      </w:r>
    </w:p>
    <w:p w14:paraId="6439CAE7" w14:textId="77777777" w:rsidR="00264F00" w:rsidRPr="00264F00" w:rsidRDefault="00264F00" w:rsidP="00264F00">
      <w:pPr>
        <w:pStyle w:val="afd"/>
      </w:pPr>
      <w:r w:rsidRPr="00264F00">
        <w:t xml:space="preserve">                    </w:t>
      </w:r>
      <w:proofErr w:type="gramStart"/>
      <w:r w:rsidRPr="00264F00">
        <w:t>fos.write</w:t>
      </w:r>
      <w:proofErr w:type="gramEnd"/>
      <w:r w:rsidRPr="00264F00">
        <w:t>(Song._Data);</w:t>
      </w:r>
    </w:p>
    <w:p w14:paraId="1829DC3B" w14:textId="77777777" w:rsidR="00264F00" w:rsidRPr="00264F00" w:rsidRDefault="00264F00" w:rsidP="00264F00">
      <w:pPr>
        <w:pStyle w:val="afd"/>
      </w:pPr>
      <w:r w:rsidRPr="00264F00">
        <w:t xml:space="preserve">                    </w:t>
      </w:r>
      <w:proofErr w:type="gramStart"/>
      <w:r w:rsidRPr="00264F00">
        <w:t>fos.close</w:t>
      </w:r>
      <w:proofErr w:type="gramEnd"/>
      <w:r w:rsidRPr="00264F00">
        <w:t>();</w:t>
      </w:r>
    </w:p>
    <w:p w14:paraId="18F294E2" w14:textId="77777777" w:rsidR="00264F00" w:rsidRPr="00264F00" w:rsidRDefault="00264F00" w:rsidP="00264F00">
      <w:pPr>
        <w:pStyle w:val="afd"/>
      </w:pPr>
      <w:r w:rsidRPr="00264F00">
        <w:t xml:space="preserve">                    InputStream a = new </w:t>
      </w:r>
      <w:proofErr w:type="gramStart"/>
      <w:r w:rsidRPr="00264F00">
        <w:t>FileInputStream(</w:t>
      </w:r>
      <w:proofErr w:type="gramEnd"/>
      <w:r w:rsidRPr="00264F00">
        <w:t>Buffer);</w:t>
      </w:r>
    </w:p>
    <w:p w14:paraId="00DA6316" w14:textId="77777777" w:rsidR="00264F00" w:rsidRPr="00264F00" w:rsidRDefault="00264F00" w:rsidP="00264F00">
      <w:pPr>
        <w:pStyle w:val="afd"/>
      </w:pPr>
      <w:r w:rsidRPr="00264F00">
        <w:t xml:space="preserve">                    </w:t>
      </w:r>
      <w:proofErr w:type="gramStart"/>
      <w:r w:rsidRPr="00264F00">
        <w:t>Song.PlayerControl.open</w:t>
      </w:r>
      <w:proofErr w:type="gramEnd"/>
      <w:r w:rsidRPr="00264F00">
        <w:t>(Buffer);</w:t>
      </w:r>
    </w:p>
    <w:p w14:paraId="5517E742" w14:textId="77777777" w:rsidR="00264F00" w:rsidRPr="00264F00" w:rsidRDefault="00264F00" w:rsidP="00264F00">
      <w:pPr>
        <w:pStyle w:val="afd"/>
      </w:pPr>
      <w:r w:rsidRPr="00264F00">
        <w:t xml:space="preserve">                    </w:t>
      </w:r>
      <w:proofErr w:type="gramStart"/>
      <w:r w:rsidRPr="00264F00">
        <w:t>Song.PlayerControl.play</w:t>
      </w:r>
      <w:proofErr w:type="gramEnd"/>
      <w:r w:rsidRPr="00264F00">
        <w:t>();</w:t>
      </w:r>
    </w:p>
    <w:p w14:paraId="110FA586" w14:textId="77777777" w:rsidR="00264F00" w:rsidRPr="00264F00" w:rsidRDefault="00264F00" w:rsidP="00264F00">
      <w:pPr>
        <w:pStyle w:val="afd"/>
      </w:pPr>
      <w:r w:rsidRPr="00264F00">
        <w:t xml:space="preserve">                    </w:t>
      </w:r>
      <w:proofErr w:type="gramStart"/>
      <w:r w:rsidRPr="00264F00">
        <w:t>Song.PlayerControl.setGain</w:t>
      </w:r>
      <w:proofErr w:type="gramEnd"/>
      <w:r w:rsidRPr="00264F00">
        <w:t>(Song.Gain);</w:t>
      </w:r>
    </w:p>
    <w:p w14:paraId="204DBCC1" w14:textId="77777777" w:rsidR="00264F00" w:rsidRPr="00264F00" w:rsidRDefault="00264F00" w:rsidP="00264F00">
      <w:pPr>
        <w:pStyle w:val="afd"/>
      </w:pPr>
      <w:r w:rsidRPr="00264F00">
        <w:t xml:space="preserve">                }</w:t>
      </w:r>
    </w:p>
    <w:p w14:paraId="614EFEFE" w14:textId="77777777" w:rsidR="00264F00" w:rsidRPr="00264F00" w:rsidRDefault="00264F00" w:rsidP="00264F00">
      <w:pPr>
        <w:pStyle w:val="afd"/>
      </w:pPr>
      <w:r w:rsidRPr="00264F00">
        <w:t xml:space="preserve">                } catch (IOException ex) {</w:t>
      </w:r>
    </w:p>
    <w:p w14:paraId="2E995009"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4AA0231D" w14:textId="77777777" w:rsidR="00264F00" w:rsidRPr="00264F00" w:rsidRDefault="00264F00" w:rsidP="00264F00">
      <w:pPr>
        <w:pStyle w:val="afd"/>
      </w:pPr>
      <w:r w:rsidRPr="00264F00">
        <w:t xml:space="preserve">                } catch (BasicPlayerException ex) {</w:t>
      </w:r>
    </w:p>
    <w:p w14:paraId="7C6FF210" w14:textId="77777777" w:rsidR="00264F00" w:rsidRPr="00264F00" w:rsidRDefault="00264F00" w:rsidP="00264F00">
      <w:pPr>
        <w:pStyle w:val="afd"/>
      </w:pPr>
      <w:r w:rsidRPr="00264F00">
        <w:t xml:space="preserve">                    Logger.getLogger(</w:t>
      </w:r>
      <w:proofErr w:type="gramStart"/>
      <w:r w:rsidRPr="00264F00">
        <w:t>Frame.class.getName</w:t>
      </w:r>
      <w:proofErr w:type="gramEnd"/>
      <w:r w:rsidRPr="00264F00">
        <w:t>()).log(Level.SEVERE, null, ex);</w:t>
      </w:r>
    </w:p>
    <w:p w14:paraId="6DA64A8B" w14:textId="77777777" w:rsidR="00264F00" w:rsidRPr="00264F00" w:rsidRDefault="00264F00" w:rsidP="00264F00">
      <w:pPr>
        <w:pStyle w:val="afd"/>
      </w:pPr>
      <w:r w:rsidRPr="00264F00">
        <w:t xml:space="preserve">                }</w:t>
      </w:r>
    </w:p>
    <w:p w14:paraId="1F86A4B8" w14:textId="77777777" w:rsidR="00264F00" w:rsidRPr="00264F00" w:rsidRDefault="00264F00" w:rsidP="00264F00">
      <w:pPr>
        <w:pStyle w:val="afd"/>
      </w:pPr>
      <w:r w:rsidRPr="00264F00">
        <w:t xml:space="preserve">                } catch (BasicPlayerException ex) {</w:t>
      </w:r>
    </w:p>
    <w:p w14:paraId="0B69E1D1" w14:textId="77777777" w:rsidR="00264F00" w:rsidRPr="00264F00" w:rsidRDefault="00264F00" w:rsidP="00264F00">
      <w:pPr>
        <w:pStyle w:val="afd"/>
      </w:pPr>
      <w:r w:rsidRPr="00264F00">
        <w:lastRenderedPageBreak/>
        <w:t xml:space="preserve">                    Logger.getLogger(</w:t>
      </w:r>
      <w:proofErr w:type="gramStart"/>
      <w:r w:rsidRPr="00264F00">
        <w:t>Frame.class.getName</w:t>
      </w:r>
      <w:proofErr w:type="gramEnd"/>
      <w:r w:rsidRPr="00264F00">
        <w:t>()).log(Level.SEVERE, null, ex);</w:t>
      </w:r>
    </w:p>
    <w:p w14:paraId="7808C086" w14:textId="77777777" w:rsidR="00264F00" w:rsidRPr="00264F00" w:rsidRDefault="00264F00" w:rsidP="00264F00">
      <w:pPr>
        <w:pStyle w:val="afd"/>
      </w:pPr>
      <w:r w:rsidRPr="00264F00">
        <w:t xml:space="preserve">                }</w:t>
      </w:r>
    </w:p>
    <w:p w14:paraId="02CEDE54" w14:textId="77777777" w:rsidR="00264F00" w:rsidRPr="00264F00" w:rsidRDefault="00264F00" w:rsidP="00264F00">
      <w:pPr>
        <w:pStyle w:val="afd"/>
      </w:pPr>
      <w:r w:rsidRPr="00264F00">
        <w:t xml:space="preserve">    } </w:t>
      </w:r>
    </w:p>
    <w:p w14:paraId="42AD8A6A" w14:textId="77777777" w:rsidR="00264F00" w:rsidRPr="00264F00" w:rsidRDefault="00264F00" w:rsidP="00264F00">
      <w:pPr>
        <w:pStyle w:val="afd"/>
      </w:pPr>
      <w:r w:rsidRPr="00264F00">
        <w:t xml:space="preserve">           boolean AutoJump = false;</w:t>
      </w:r>
    </w:p>
    <w:p w14:paraId="16A3EE76" w14:textId="77777777" w:rsidR="00264F00" w:rsidRPr="00264F00" w:rsidRDefault="00264F00" w:rsidP="00264F00">
      <w:pPr>
        <w:pStyle w:val="afd"/>
      </w:pPr>
      <w:r w:rsidRPr="00264F00">
        <w:t xml:space="preserve">    boolean _Jump = false;</w:t>
      </w:r>
    </w:p>
    <w:p w14:paraId="29FFD233" w14:textId="77777777" w:rsidR="00264F00" w:rsidRPr="00264F00" w:rsidRDefault="00264F00" w:rsidP="00264F00">
      <w:pPr>
        <w:pStyle w:val="afd"/>
      </w:pPr>
    </w:p>
    <w:p w14:paraId="562FC43F" w14:textId="77777777" w:rsidR="00264F00" w:rsidRPr="00264F00" w:rsidRDefault="00264F00" w:rsidP="00264F00">
      <w:pPr>
        <w:pStyle w:val="afd"/>
      </w:pPr>
      <w:r w:rsidRPr="00264F00">
        <w:t xml:space="preserve">    ServerSocket FileInputSocket;</w:t>
      </w:r>
    </w:p>
    <w:p w14:paraId="018876F0" w14:textId="77777777" w:rsidR="00264F00" w:rsidRPr="00264F00" w:rsidRDefault="00264F00" w:rsidP="00264F00">
      <w:pPr>
        <w:pStyle w:val="afd"/>
      </w:pPr>
      <w:r w:rsidRPr="00264F00">
        <w:t xml:space="preserve">    DatagramSocket socet, ResSocket;</w:t>
      </w:r>
    </w:p>
    <w:p w14:paraId="6B4784B1" w14:textId="77777777" w:rsidR="00264F00" w:rsidRPr="00264F00" w:rsidRDefault="00264F00" w:rsidP="00264F00">
      <w:pPr>
        <w:pStyle w:val="afd"/>
      </w:pPr>
      <w:r w:rsidRPr="00264F00">
        <w:t xml:space="preserve">    </w:t>
      </w:r>
      <w:proofErr w:type="gramStart"/>
      <w:r w:rsidRPr="00264F00">
        <w:t>InetAddress  address</w:t>
      </w:r>
      <w:proofErr w:type="gramEnd"/>
      <w:r w:rsidRPr="00264F00">
        <w:t>;</w:t>
      </w:r>
    </w:p>
    <w:p w14:paraId="31BA5A49" w14:textId="77777777" w:rsidR="00264F00" w:rsidRPr="00264F00" w:rsidRDefault="00264F00" w:rsidP="00264F00">
      <w:pPr>
        <w:pStyle w:val="afd"/>
      </w:pPr>
      <w:r w:rsidRPr="00264F00">
        <w:t xml:space="preserve">    DefaultListModel PlaylistModule;</w:t>
      </w:r>
    </w:p>
    <w:p w14:paraId="55267BC2" w14:textId="77777777" w:rsidR="00264F00" w:rsidRPr="00264F00" w:rsidRDefault="00264F00" w:rsidP="00264F00">
      <w:pPr>
        <w:pStyle w:val="afd"/>
      </w:pPr>
      <w:r w:rsidRPr="00264F00">
        <w:t xml:space="preserve">    PlayableSonInfo Song; </w:t>
      </w:r>
    </w:p>
    <w:p w14:paraId="4066A821" w14:textId="77777777" w:rsidR="00264F00" w:rsidRPr="00264F00" w:rsidRDefault="00264F00" w:rsidP="00264F00">
      <w:pPr>
        <w:pStyle w:val="afd"/>
      </w:pPr>
      <w:r w:rsidRPr="00264F00">
        <w:t xml:space="preserve">    int Gain;</w:t>
      </w:r>
    </w:p>
    <w:p w14:paraId="3D4CCDFC" w14:textId="77777777" w:rsidR="00264F00" w:rsidRPr="00264F00" w:rsidRDefault="00264F00" w:rsidP="00264F00">
      <w:pPr>
        <w:pStyle w:val="afd"/>
      </w:pPr>
    </w:p>
    <w:p w14:paraId="468707C6" w14:textId="77777777" w:rsidR="00264F00" w:rsidRPr="00264F00" w:rsidRDefault="00264F00" w:rsidP="00264F00">
      <w:pPr>
        <w:pStyle w:val="afd"/>
      </w:pPr>
      <w:r w:rsidRPr="00264F00">
        <w:t xml:space="preserve">    // </w:t>
      </w:r>
      <w:proofErr w:type="gramStart"/>
      <w:r w:rsidRPr="00264F00">
        <w:t>Variables</w:t>
      </w:r>
      <w:proofErr w:type="gramEnd"/>
      <w:r w:rsidRPr="00264F00">
        <w:t xml:space="preserve"> declaration - do not modify                     </w:t>
      </w:r>
    </w:p>
    <w:p w14:paraId="45421EDB" w14:textId="77777777" w:rsidR="00264F00" w:rsidRPr="00264F00" w:rsidRDefault="00264F00" w:rsidP="00264F00">
      <w:pPr>
        <w:pStyle w:val="afd"/>
      </w:pPr>
      <w:r w:rsidRPr="00264F00">
        <w:t xml:space="preserve">    private </w:t>
      </w:r>
      <w:proofErr w:type="gramStart"/>
      <w:r w:rsidRPr="00264F00">
        <w:t>javax.swing</w:t>
      </w:r>
      <w:proofErr w:type="gramEnd"/>
      <w:r w:rsidRPr="00264F00">
        <w:t>.JButton AddSong;</w:t>
      </w:r>
    </w:p>
    <w:p w14:paraId="14A68EEE" w14:textId="77777777" w:rsidR="00264F00" w:rsidRPr="00264F00" w:rsidRDefault="00264F00" w:rsidP="00264F00">
      <w:pPr>
        <w:pStyle w:val="afd"/>
      </w:pPr>
      <w:r w:rsidRPr="00264F00">
        <w:t xml:space="preserve">    private </w:t>
      </w:r>
      <w:proofErr w:type="gramStart"/>
      <w:r w:rsidRPr="00264F00">
        <w:t>javax.swing</w:t>
      </w:r>
      <w:proofErr w:type="gramEnd"/>
      <w:r w:rsidRPr="00264F00">
        <w:t>.JSlider GainSlider;</w:t>
      </w:r>
    </w:p>
    <w:p w14:paraId="54C5EBFE" w14:textId="77777777" w:rsidR="00264F00" w:rsidRPr="00264F00" w:rsidRDefault="00264F00" w:rsidP="00264F00">
      <w:pPr>
        <w:pStyle w:val="afd"/>
      </w:pPr>
      <w:r w:rsidRPr="00264F00">
        <w:t xml:space="preserve">    private </w:t>
      </w:r>
      <w:proofErr w:type="gramStart"/>
      <w:r w:rsidRPr="00264F00">
        <w:t>javax.swing</w:t>
      </w:r>
      <w:proofErr w:type="gramEnd"/>
      <w:r w:rsidRPr="00264F00">
        <w:t>.JPanel MenuLowerPart;</w:t>
      </w:r>
    </w:p>
    <w:p w14:paraId="47FB5D91" w14:textId="77777777" w:rsidR="00264F00" w:rsidRPr="00264F00" w:rsidRDefault="00264F00" w:rsidP="00264F00">
      <w:pPr>
        <w:pStyle w:val="afd"/>
      </w:pPr>
      <w:r w:rsidRPr="00264F00">
        <w:t xml:space="preserve">    private </w:t>
      </w:r>
      <w:proofErr w:type="gramStart"/>
      <w:r w:rsidRPr="00264F00">
        <w:t>javax.swing</w:t>
      </w:r>
      <w:proofErr w:type="gramEnd"/>
      <w:r w:rsidRPr="00264F00">
        <w:t>.JPanel MenuUpperPart;</w:t>
      </w:r>
    </w:p>
    <w:p w14:paraId="11416BE7" w14:textId="77777777" w:rsidR="00264F00" w:rsidRPr="00264F00" w:rsidRDefault="00264F00" w:rsidP="00264F00">
      <w:pPr>
        <w:pStyle w:val="afd"/>
      </w:pPr>
      <w:r w:rsidRPr="00264F00">
        <w:t xml:space="preserve">    private </w:t>
      </w:r>
      <w:proofErr w:type="gramStart"/>
      <w:r w:rsidRPr="00264F00">
        <w:t>javax.swing</w:t>
      </w:r>
      <w:proofErr w:type="gramEnd"/>
      <w:r w:rsidRPr="00264F00">
        <w:t>.JToggleButton MuteBnt;</w:t>
      </w:r>
    </w:p>
    <w:p w14:paraId="15D549CC" w14:textId="77777777" w:rsidR="00264F00" w:rsidRPr="00264F00" w:rsidRDefault="00264F00" w:rsidP="00264F00">
      <w:pPr>
        <w:pStyle w:val="afd"/>
      </w:pPr>
      <w:r w:rsidRPr="00264F00">
        <w:t xml:space="preserve">    private </w:t>
      </w:r>
      <w:proofErr w:type="gramStart"/>
      <w:r w:rsidRPr="00264F00">
        <w:t>javax.swing</w:t>
      </w:r>
      <w:proofErr w:type="gramEnd"/>
      <w:r w:rsidRPr="00264F00">
        <w:t>.JButton NextSong;</w:t>
      </w:r>
    </w:p>
    <w:p w14:paraId="327CD886" w14:textId="77777777" w:rsidR="00264F00" w:rsidRPr="00264F00" w:rsidRDefault="00264F00" w:rsidP="00264F00">
      <w:pPr>
        <w:pStyle w:val="afd"/>
      </w:pPr>
      <w:r w:rsidRPr="00264F00">
        <w:t xml:space="preserve">    private </w:t>
      </w:r>
      <w:proofErr w:type="gramStart"/>
      <w:r w:rsidRPr="00264F00">
        <w:t>javax.swing</w:t>
      </w:r>
      <w:proofErr w:type="gramEnd"/>
      <w:r w:rsidRPr="00264F00">
        <w:t>.JButton OpenPlaylist;</w:t>
      </w:r>
    </w:p>
    <w:p w14:paraId="7A8B561B" w14:textId="77777777" w:rsidR="00264F00" w:rsidRPr="00264F00" w:rsidRDefault="00264F00" w:rsidP="00264F00">
      <w:pPr>
        <w:pStyle w:val="afd"/>
      </w:pPr>
      <w:r w:rsidRPr="00264F00">
        <w:t xml:space="preserve">    private </w:t>
      </w:r>
      <w:proofErr w:type="gramStart"/>
      <w:r w:rsidRPr="00264F00">
        <w:t>javax.swing</w:t>
      </w:r>
      <w:proofErr w:type="gramEnd"/>
      <w:r w:rsidRPr="00264F00">
        <w:t>.JToggleButton PlayPauseBnt;</w:t>
      </w:r>
    </w:p>
    <w:p w14:paraId="4E734A4F" w14:textId="77777777" w:rsidR="00264F00" w:rsidRPr="00264F00" w:rsidRDefault="00264F00" w:rsidP="00264F00">
      <w:pPr>
        <w:pStyle w:val="afd"/>
      </w:pPr>
      <w:r w:rsidRPr="00264F00">
        <w:t xml:space="preserve">    private </w:t>
      </w:r>
      <w:proofErr w:type="gramStart"/>
      <w:r w:rsidRPr="00264F00">
        <w:t>javax.swing</w:t>
      </w:r>
      <w:proofErr w:type="gramEnd"/>
      <w:r w:rsidRPr="00264F00">
        <w:t>.JPanel PlaylistFrame;</w:t>
      </w:r>
    </w:p>
    <w:p w14:paraId="37F6A652" w14:textId="77777777" w:rsidR="00264F00" w:rsidRPr="00264F00" w:rsidRDefault="00264F00" w:rsidP="00264F00">
      <w:pPr>
        <w:pStyle w:val="afd"/>
      </w:pPr>
      <w:r w:rsidRPr="00264F00">
        <w:t xml:space="preserve">    private </w:t>
      </w:r>
      <w:proofErr w:type="gramStart"/>
      <w:r w:rsidRPr="00264F00">
        <w:t>javax.swing</w:t>
      </w:r>
      <w:proofErr w:type="gramEnd"/>
      <w:r w:rsidRPr="00264F00">
        <w:t>.JButton PreviousSong;</w:t>
      </w:r>
    </w:p>
    <w:p w14:paraId="0C5767AB" w14:textId="77777777" w:rsidR="00264F00" w:rsidRPr="00264F00" w:rsidRDefault="00264F00" w:rsidP="00264F00">
      <w:pPr>
        <w:pStyle w:val="afd"/>
      </w:pPr>
      <w:r w:rsidRPr="00264F00">
        <w:t xml:space="preserve">    private </w:t>
      </w:r>
      <w:proofErr w:type="gramStart"/>
      <w:r w:rsidRPr="00264F00">
        <w:t>javax.swing</w:t>
      </w:r>
      <w:proofErr w:type="gramEnd"/>
      <w:r w:rsidRPr="00264F00">
        <w:t>.JToggleButton RandomPlaylistChoose;</w:t>
      </w:r>
    </w:p>
    <w:p w14:paraId="1030B05D" w14:textId="77777777" w:rsidR="00264F00" w:rsidRPr="00264F00" w:rsidRDefault="00264F00" w:rsidP="00264F00">
      <w:pPr>
        <w:pStyle w:val="afd"/>
      </w:pPr>
      <w:r w:rsidRPr="00264F00">
        <w:t xml:space="preserve">    private </w:t>
      </w:r>
      <w:proofErr w:type="gramStart"/>
      <w:r w:rsidRPr="00264F00">
        <w:t>javax.swing</w:t>
      </w:r>
      <w:proofErr w:type="gramEnd"/>
      <w:r w:rsidRPr="00264F00">
        <w:t>.JButton RemoveSong;</w:t>
      </w:r>
    </w:p>
    <w:p w14:paraId="36EA9DD4" w14:textId="77777777" w:rsidR="00264F00" w:rsidRPr="00264F00" w:rsidRDefault="00264F00" w:rsidP="00264F00">
      <w:pPr>
        <w:pStyle w:val="afd"/>
      </w:pPr>
      <w:r w:rsidRPr="00264F00">
        <w:t xml:space="preserve">    private </w:t>
      </w:r>
      <w:proofErr w:type="gramStart"/>
      <w:r w:rsidRPr="00264F00">
        <w:t>javax.swing</w:t>
      </w:r>
      <w:proofErr w:type="gramEnd"/>
      <w:r w:rsidRPr="00264F00">
        <w:t>.JButton SavePlaylist;</w:t>
      </w:r>
    </w:p>
    <w:p w14:paraId="61B590C6" w14:textId="77777777" w:rsidR="00264F00" w:rsidRPr="00264F00" w:rsidRDefault="00264F00" w:rsidP="00264F00">
      <w:pPr>
        <w:pStyle w:val="afd"/>
      </w:pPr>
      <w:r w:rsidRPr="00264F00">
        <w:t xml:space="preserve">    private </w:t>
      </w:r>
      <w:proofErr w:type="gramStart"/>
      <w:r w:rsidRPr="00264F00">
        <w:t>javax.swing</w:t>
      </w:r>
      <w:proofErr w:type="gramEnd"/>
      <w:r w:rsidRPr="00264F00">
        <w:t>.JSlider SongTimeline;</w:t>
      </w:r>
    </w:p>
    <w:p w14:paraId="0D7FF611" w14:textId="77777777" w:rsidR="00264F00" w:rsidRPr="00264F00" w:rsidRDefault="00264F00" w:rsidP="00264F00">
      <w:pPr>
        <w:pStyle w:val="afd"/>
      </w:pPr>
      <w:r w:rsidRPr="00264F00">
        <w:t xml:space="preserve">    private </w:t>
      </w:r>
      <w:proofErr w:type="gramStart"/>
      <w:r w:rsidRPr="00264F00">
        <w:t>javax.swing</w:t>
      </w:r>
      <w:proofErr w:type="gramEnd"/>
      <w:r w:rsidRPr="00264F00">
        <w:t>.JList&lt;String&gt; jList1;</w:t>
      </w:r>
    </w:p>
    <w:p w14:paraId="010FA081" w14:textId="77777777" w:rsidR="00264F00" w:rsidRPr="00264F00" w:rsidRDefault="00264F00" w:rsidP="00264F00">
      <w:pPr>
        <w:pStyle w:val="afd"/>
      </w:pPr>
      <w:r w:rsidRPr="00264F00">
        <w:t xml:space="preserve">    private </w:t>
      </w:r>
      <w:proofErr w:type="gramStart"/>
      <w:r w:rsidRPr="00264F00">
        <w:t>javax.swing</w:t>
      </w:r>
      <w:proofErr w:type="gramEnd"/>
      <w:r w:rsidRPr="00264F00">
        <w:t>.JMenuBar jMenuBar1;</w:t>
      </w:r>
    </w:p>
    <w:p w14:paraId="4F8D1C6D" w14:textId="77777777" w:rsidR="00264F00" w:rsidRPr="00264F00" w:rsidRDefault="00264F00" w:rsidP="00264F00">
      <w:pPr>
        <w:pStyle w:val="afd"/>
      </w:pPr>
      <w:r w:rsidRPr="00264F00">
        <w:t xml:space="preserve">    private </w:t>
      </w:r>
      <w:proofErr w:type="gramStart"/>
      <w:r w:rsidRPr="00264F00">
        <w:t>javax.swing</w:t>
      </w:r>
      <w:proofErr w:type="gramEnd"/>
      <w:r w:rsidRPr="00264F00">
        <w:t>.JScrollPane jScrollPane1;</w:t>
      </w:r>
    </w:p>
    <w:p w14:paraId="738857D7" w14:textId="77777777" w:rsidR="00264F00" w:rsidRPr="00264F00" w:rsidRDefault="00264F00" w:rsidP="00264F00">
      <w:pPr>
        <w:pStyle w:val="afd"/>
      </w:pPr>
      <w:r w:rsidRPr="00264F00">
        <w:t xml:space="preserve">    // End of variables declaration                   </w:t>
      </w:r>
    </w:p>
    <w:p w14:paraId="0265C09A" w14:textId="77777777" w:rsidR="006D0451" w:rsidRPr="00EA36F9" w:rsidRDefault="00264F00" w:rsidP="006D0451">
      <w:pPr>
        <w:pStyle w:val="afd"/>
      </w:pPr>
      <w:r w:rsidRPr="00EA36F9">
        <w:t>}</w:t>
      </w:r>
      <w:bookmarkStart w:id="37" w:name="_Toc105343397"/>
    </w:p>
    <w:p w14:paraId="052DA43A" w14:textId="77777777" w:rsidR="006D0451" w:rsidRPr="00EA36F9" w:rsidRDefault="006D0451" w:rsidP="006D0451">
      <w:pPr>
        <w:pStyle w:val="afd"/>
      </w:pPr>
    </w:p>
    <w:p w14:paraId="7C303BFE" w14:textId="77777777" w:rsidR="00425CDD" w:rsidRDefault="006D0451" w:rsidP="006D0451">
      <w:pPr>
        <w:pStyle w:val="afd"/>
        <w:rPr>
          <w:rFonts w:ascii="Times New Roman" w:hAnsi="Times New Roman"/>
          <w:b/>
          <w:bCs/>
          <w:sz w:val="28"/>
          <w:szCs w:val="28"/>
        </w:rPr>
      </w:pPr>
      <w:r>
        <w:rPr>
          <w:rFonts w:ascii="Times New Roman" w:hAnsi="Times New Roman"/>
          <w:b/>
          <w:bCs/>
          <w:sz w:val="28"/>
          <w:szCs w:val="28"/>
          <w:lang w:val="ru-RU"/>
        </w:rPr>
        <w:t>Файл</w:t>
      </w:r>
      <w:r w:rsidRPr="00EA36F9">
        <w:rPr>
          <w:rFonts w:ascii="Times New Roman" w:hAnsi="Times New Roman"/>
          <w:b/>
          <w:bCs/>
          <w:sz w:val="28"/>
          <w:szCs w:val="28"/>
        </w:rPr>
        <w:t xml:space="preserve"> </w:t>
      </w:r>
      <w:r>
        <w:rPr>
          <w:rFonts w:ascii="Times New Roman" w:hAnsi="Times New Roman"/>
          <w:b/>
          <w:bCs/>
          <w:sz w:val="28"/>
          <w:szCs w:val="28"/>
        </w:rPr>
        <w:t>SelectFrame.java</w:t>
      </w:r>
    </w:p>
    <w:p w14:paraId="53A2C7D0" w14:textId="095651B4" w:rsidR="00425CDD" w:rsidRPr="005B6802" w:rsidRDefault="00425CDD" w:rsidP="00425CDD">
      <w:pPr>
        <w:pStyle w:val="afd"/>
      </w:pPr>
      <w:r w:rsidRPr="005B6802">
        <w:t>package Gui;</w:t>
      </w:r>
    </w:p>
    <w:p w14:paraId="26D85E31" w14:textId="77777777" w:rsidR="00425CDD" w:rsidRPr="00425CDD" w:rsidRDefault="00425CDD" w:rsidP="00425CDD">
      <w:pPr>
        <w:pStyle w:val="afd"/>
      </w:pPr>
      <w:r w:rsidRPr="00425CDD">
        <w:t xml:space="preserve">import </w:t>
      </w:r>
      <w:proofErr w:type="gramStart"/>
      <w:r w:rsidRPr="00425CDD">
        <w:t>java.util</w:t>
      </w:r>
      <w:proofErr w:type="gramEnd"/>
      <w:r w:rsidRPr="00425CDD">
        <w:t>.ArrayList;</w:t>
      </w:r>
    </w:p>
    <w:p w14:paraId="0EF5EAED" w14:textId="4F8913F2" w:rsidR="00425CDD" w:rsidRPr="00425CDD" w:rsidRDefault="00425CDD" w:rsidP="00425CDD">
      <w:pPr>
        <w:pStyle w:val="afd"/>
      </w:pPr>
      <w:r w:rsidRPr="00425CDD">
        <w:t xml:space="preserve">import </w:t>
      </w:r>
      <w:proofErr w:type="gramStart"/>
      <w:r w:rsidRPr="00425CDD">
        <w:t>javax.swing</w:t>
      </w:r>
      <w:proofErr w:type="gramEnd"/>
      <w:r w:rsidRPr="00425CDD">
        <w:t>.DefaultListModel;</w:t>
      </w:r>
    </w:p>
    <w:p w14:paraId="0B422FB0" w14:textId="77777777" w:rsidR="00425CDD" w:rsidRPr="00425CDD" w:rsidRDefault="00425CDD" w:rsidP="00425CDD">
      <w:pPr>
        <w:pStyle w:val="afd"/>
      </w:pPr>
      <w:r w:rsidRPr="00425CDD">
        <w:t xml:space="preserve">public class SelectFrame extends </w:t>
      </w:r>
      <w:proofErr w:type="gramStart"/>
      <w:r w:rsidRPr="00425CDD">
        <w:t>javax.swing</w:t>
      </w:r>
      <w:proofErr w:type="gramEnd"/>
      <w:r w:rsidRPr="00425CDD">
        <w:t>.JFrame {</w:t>
      </w:r>
    </w:p>
    <w:p w14:paraId="052C1F26" w14:textId="77777777" w:rsidR="00425CDD" w:rsidRPr="00425CDD" w:rsidRDefault="00425CDD" w:rsidP="00425CDD">
      <w:pPr>
        <w:pStyle w:val="afd"/>
      </w:pPr>
      <w:r w:rsidRPr="00425CDD">
        <w:t>private ArrayList&lt;String&gt; songList = new ArrayList&lt;</w:t>
      </w:r>
      <w:proofErr w:type="gramStart"/>
      <w:r w:rsidRPr="00425CDD">
        <w:t>&gt;(</w:t>
      </w:r>
      <w:proofErr w:type="gramEnd"/>
      <w:r w:rsidRPr="00425CDD">
        <w:t>);</w:t>
      </w:r>
    </w:p>
    <w:p w14:paraId="08B3AEBA" w14:textId="77777777" w:rsidR="00425CDD" w:rsidRPr="00425CDD" w:rsidRDefault="00425CDD" w:rsidP="00425CDD">
      <w:pPr>
        <w:pStyle w:val="afd"/>
      </w:pPr>
      <w:r w:rsidRPr="00425CDD">
        <w:t xml:space="preserve">       public void </w:t>
      </w:r>
      <w:proofErr w:type="gramStart"/>
      <w:r w:rsidRPr="00425CDD">
        <w:t>setParentFrame(</w:t>
      </w:r>
      <w:proofErr w:type="gramEnd"/>
      <w:r w:rsidRPr="00425CDD">
        <w:t>Frame frame) {</w:t>
      </w:r>
    </w:p>
    <w:p w14:paraId="7042D8B4" w14:textId="77777777" w:rsidR="00425CDD" w:rsidRPr="00425CDD" w:rsidRDefault="00425CDD" w:rsidP="00425CDD">
      <w:pPr>
        <w:pStyle w:val="afd"/>
      </w:pPr>
      <w:r w:rsidRPr="00425CDD">
        <w:t xml:space="preserve">           _aThis = frame;</w:t>
      </w:r>
    </w:p>
    <w:p w14:paraId="0C22B686" w14:textId="499D49EB" w:rsidR="00425CDD" w:rsidRPr="00425CDD" w:rsidRDefault="00425CDD" w:rsidP="00425CDD">
      <w:pPr>
        <w:pStyle w:val="afd"/>
      </w:pPr>
      <w:r w:rsidRPr="00425CDD">
        <w:t xml:space="preserve">        }</w:t>
      </w:r>
    </w:p>
    <w:p w14:paraId="2AC0E316" w14:textId="77777777" w:rsidR="00425CDD" w:rsidRPr="00425CDD" w:rsidRDefault="00425CDD" w:rsidP="00425CDD">
      <w:pPr>
        <w:pStyle w:val="afd"/>
      </w:pPr>
      <w:r w:rsidRPr="00425CDD">
        <w:t xml:space="preserve">       public void </w:t>
      </w:r>
      <w:proofErr w:type="gramStart"/>
      <w:r w:rsidRPr="00425CDD">
        <w:t>setSongsInList(</w:t>
      </w:r>
      <w:proofErr w:type="gramEnd"/>
      <w:r w:rsidRPr="00425CDD">
        <w:t>String[] AddList){</w:t>
      </w:r>
    </w:p>
    <w:p w14:paraId="44D48381" w14:textId="77777777" w:rsidR="00425CDD" w:rsidRPr="00425CDD" w:rsidRDefault="00425CDD" w:rsidP="00425CDD">
      <w:pPr>
        <w:pStyle w:val="afd"/>
      </w:pPr>
      <w:r w:rsidRPr="00425CDD">
        <w:t xml:space="preserve">            songList.clear();</w:t>
      </w:r>
    </w:p>
    <w:p w14:paraId="27C5D4C4" w14:textId="77777777" w:rsidR="00425CDD" w:rsidRPr="00425CDD" w:rsidRDefault="00425CDD" w:rsidP="00425CDD">
      <w:pPr>
        <w:pStyle w:val="afd"/>
      </w:pPr>
      <w:r w:rsidRPr="00425CDD">
        <w:t xml:space="preserve">        DefaultListModel&lt;String&gt; SongListmodule = (DefaultListModel&lt;String&gt;) ListWindow.getModel();</w:t>
      </w:r>
    </w:p>
    <w:p w14:paraId="6B802211" w14:textId="77777777" w:rsidR="00425CDD" w:rsidRPr="00425CDD" w:rsidRDefault="00425CDD" w:rsidP="00425CDD">
      <w:pPr>
        <w:pStyle w:val="afd"/>
      </w:pPr>
      <w:r w:rsidRPr="00425CDD">
        <w:t xml:space="preserve">        SongListmodule.clear();</w:t>
      </w:r>
    </w:p>
    <w:p w14:paraId="2DA7CF3A" w14:textId="77777777" w:rsidR="00425CDD" w:rsidRPr="00425CDD" w:rsidRDefault="00425CDD" w:rsidP="00425CDD">
      <w:pPr>
        <w:pStyle w:val="afd"/>
      </w:pPr>
      <w:r w:rsidRPr="00425CDD">
        <w:t xml:space="preserve">        for (int i = 0; i &lt; AddList.length; i++) {</w:t>
      </w:r>
    </w:p>
    <w:p w14:paraId="19C5B106" w14:textId="77777777" w:rsidR="00425CDD" w:rsidRPr="00425CDD" w:rsidRDefault="00425CDD" w:rsidP="00425CDD">
      <w:pPr>
        <w:pStyle w:val="afd"/>
      </w:pPr>
      <w:r w:rsidRPr="00425CDD">
        <w:t xml:space="preserve">            </w:t>
      </w:r>
      <w:proofErr w:type="gramStart"/>
      <w:r w:rsidRPr="00425CDD">
        <w:t>songList.add(</w:t>
      </w:r>
      <w:proofErr w:type="gramEnd"/>
      <w:r w:rsidRPr="00425CDD">
        <w:t>AddList[i]);</w:t>
      </w:r>
    </w:p>
    <w:p w14:paraId="5024FB8F" w14:textId="77777777" w:rsidR="00425CDD" w:rsidRPr="00425CDD" w:rsidRDefault="00425CDD" w:rsidP="00425CDD">
      <w:pPr>
        <w:pStyle w:val="afd"/>
      </w:pPr>
      <w:r w:rsidRPr="00425CDD">
        <w:t xml:space="preserve">            SongListmodule.addElement(AddList[i]);</w:t>
      </w:r>
    </w:p>
    <w:p w14:paraId="35D3889F" w14:textId="77777777" w:rsidR="00425CDD" w:rsidRPr="00425CDD" w:rsidRDefault="00425CDD" w:rsidP="00425CDD">
      <w:pPr>
        <w:pStyle w:val="afd"/>
      </w:pPr>
      <w:r w:rsidRPr="00425CDD">
        <w:t xml:space="preserve">        }</w:t>
      </w:r>
    </w:p>
    <w:p w14:paraId="0F2D1647" w14:textId="77777777" w:rsidR="00425CDD" w:rsidRPr="00425CDD" w:rsidRDefault="00425CDD" w:rsidP="00425CDD">
      <w:pPr>
        <w:pStyle w:val="afd"/>
      </w:pPr>
      <w:r w:rsidRPr="00425CDD">
        <w:t xml:space="preserve">       }</w:t>
      </w:r>
    </w:p>
    <w:p w14:paraId="5A3A66BB" w14:textId="77777777" w:rsidR="00425CDD" w:rsidRPr="00425CDD" w:rsidRDefault="00425CDD" w:rsidP="00425CDD">
      <w:pPr>
        <w:pStyle w:val="afd"/>
      </w:pPr>
      <w:r w:rsidRPr="00425CDD">
        <w:t xml:space="preserve">    Frame _aThis;</w:t>
      </w:r>
    </w:p>
    <w:p w14:paraId="0D8405AE" w14:textId="77777777" w:rsidR="00425CDD" w:rsidRPr="00425CDD" w:rsidRDefault="00425CDD" w:rsidP="00425CDD">
      <w:pPr>
        <w:pStyle w:val="afd"/>
      </w:pPr>
      <w:r w:rsidRPr="00425CDD">
        <w:t xml:space="preserve">    public </w:t>
      </w:r>
      <w:proofErr w:type="gramStart"/>
      <w:r w:rsidRPr="00425CDD">
        <w:t>SelectFrame(</w:t>
      </w:r>
      <w:proofErr w:type="gramEnd"/>
      <w:r w:rsidRPr="00425CDD">
        <w:t>) {</w:t>
      </w:r>
    </w:p>
    <w:p w14:paraId="1CDA8D59" w14:textId="77777777" w:rsidR="00425CDD" w:rsidRPr="00425CDD" w:rsidRDefault="00425CDD" w:rsidP="00425CDD">
      <w:pPr>
        <w:pStyle w:val="afd"/>
      </w:pPr>
      <w:r w:rsidRPr="00425CDD">
        <w:t xml:space="preserve">        </w:t>
      </w:r>
      <w:proofErr w:type="gramStart"/>
      <w:r w:rsidRPr="00425CDD">
        <w:t>initComponents(</w:t>
      </w:r>
      <w:proofErr w:type="gramEnd"/>
      <w:r w:rsidRPr="00425CDD">
        <w:t>);</w:t>
      </w:r>
    </w:p>
    <w:p w14:paraId="09CD8127" w14:textId="7C9A6F02" w:rsidR="00425CDD" w:rsidRPr="00425CDD" w:rsidRDefault="00425CDD" w:rsidP="00425CDD">
      <w:pPr>
        <w:pStyle w:val="afd"/>
      </w:pPr>
      <w:r w:rsidRPr="00425CDD">
        <w:t xml:space="preserve">    }</w:t>
      </w:r>
    </w:p>
    <w:p w14:paraId="7BDBE42C" w14:textId="4BA1AC85" w:rsidR="00425CDD" w:rsidRPr="00425CDD" w:rsidRDefault="00425CDD" w:rsidP="00425CDD">
      <w:pPr>
        <w:pStyle w:val="afd"/>
      </w:pPr>
      <w:r w:rsidRPr="00425CDD">
        <w:t xml:space="preserve">    @SuppressWarnings("unchecked")</w:t>
      </w:r>
    </w:p>
    <w:p w14:paraId="3DCD68BE" w14:textId="77777777" w:rsidR="00425CDD" w:rsidRPr="00425CDD" w:rsidRDefault="00425CDD" w:rsidP="00425CDD">
      <w:pPr>
        <w:pStyle w:val="afd"/>
      </w:pPr>
      <w:r w:rsidRPr="00425CDD">
        <w:t xml:space="preserve">    private void jButton1</w:t>
      </w:r>
      <w:proofErr w:type="gramStart"/>
      <w:r w:rsidRPr="00425CDD">
        <w:t>ActionPerformed(</w:t>
      </w:r>
      <w:proofErr w:type="gramEnd"/>
      <w:r w:rsidRPr="00425CDD">
        <w:t xml:space="preserve">java.awt.event.ActionEvent evt) {                                         </w:t>
      </w:r>
    </w:p>
    <w:p w14:paraId="0C3810AD" w14:textId="77777777" w:rsidR="00425CDD" w:rsidRPr="00425CDD" w:rsidRDefault="00425CDD" w:rsidP="00425CDD">
      <w:pPr>
        <w:pStyle w:val="afd"/>
      </w:pPr>
      <w:r w:rsidRPr="00425CDD">
        <w:t xml:space="preserve">        DefaultListModel&lt;String&gt; SongListmodule = (DefaultListModel&lt;String&gt;) ListWindow.getModel();</w:t>
      </w:r>
    </w:p>
    <w:p w14:paraId="5DE4738B" w14:textId="77777777" w:rsidR="00425CDD" w:rsidRPr="00425CDD" w:rsidRDefault="00425CDD" w:rsidP="00425CDD">
      <w:pPr>
        <w:pStyle w:val="afd"/>
      </w:pPr>
      <w:r w:rsidRPr="00425CDD">
        <w:lastRenderedPageBreak/>
        <w:t xml:space="preserve">        </w:t>
      </w:r>
      <w:proofErr w:type="gramStart"/>
      <w:r w:rsidRPr="00425CDD">
        <w:t>int[</w:t>
      </w:r>
      <w:proofErr w:type="gramEnd"/>
      <w:r w:rsidRPr="00425CDD">
        <w:t>] SelectedItems;</w:t>
      </w:r>
    </w:p>
    <w:p w14:paraId="20318C44" w14:textId="77777777" w:rsidR="00425CDD" w:rsidRPr="00425CDD" w:rsidRDefault="00425CDD" w:rsidP="00425CDD">
      <w:pPr>
        <w:pStyle w:val="afd"/>
      </w:pPr>
      <w:r w:rsidRPr="00425CDD">
        <w:t xml:space="preserve">        SelectedItems = ListWindow.getSelectedIndices();</w:t>
      </w:r>
    </w:p>
    <w:p w14:paraId="27DECE58" w14:textId="77777777" w:rsidR="00425CDD" w:rsidRPr="00425CDD" w:rsidRDefault="00425CDD" w:rsidP="00425CDD">
      <w:pPr>
        <w:pStyle w:val="afd"/>
      </w:pPr>
      <w:r w:rsidRPr="00425CDD">
        <w:t xml:space="preserve">        for (int i = 0; i &lt; SelectedItems.length; i++) {</w:t>
      </w:r>
    </w:p>
    <w:p w14:paraId="299EBDF1" w14:textId="77777777" w:rsidR="00425CDD" w:rsidRPr="00425CDD" w:rsidRDefault="00425CDD" w:rsidP="00425CDD">
      <w:pPr>
        <w:pStyle w:val="afd"/>
      </w:pPr>
      <w:r w:rsidRPr="00425CDD">
        <w:t xml:space="preserve">            String SongToAdd = (String) SongListmodule.getElementAt(SelectedItems[i]);</w:t>
      </w:r>
    </w:p>
    <w:p w14:paraId="49E99453" w14:textId="77777777" w:rsidR="00425CDD" w:rsidRPr="00425CDD" w:rsidRDefault="00425CDD" w:rsidP="00425CDD">
      <w:pPr>
        <w:pStyle w:val="afd"/>
      </w:pPr>
      <w:r w:rsidRPr="00425CDD">
        <w:t xml:space="preserve">            _</w:t>
      </w:r>
      <w:proofErr w:type="gramStart"/>
      <w:r w:rsidRPr="00425CDD">
        <w:t>aThis.PlaylistModule.addElement</w:t>
      </w:r>
      <w:proofErr w:type="gramEnd"/>
      <w:r w:rsidRPr="00425CDD">
        <w:t>(SongToAdd);</w:t>
      </w:r>
    </w:p>
    <w:p w14:paraId="1E00B6FF" w14:textId="14644069" w:rsidR="00425CDD" w:rsidRPr="00425CDD" w:rsidRDefault="00425CDD" w:rsidP="00425CDD">
      <w:pPr>
        <w:pStyle w:val="afd"/>
      </w:pPr>
      <w:r w:rsidRPr="00425CDD">
        <w:t xml:space="preserve">        }</w:t>
      </w:r>
    </w:p>
    <w:p w14:paraId="1C790CE9" w14:textId="77777777" w:rsidR="00425CDD" w:rsidRPr="00425CDD" w:rsidRDefault="00425CDD" w:rsidP="00425CDD">
      <w:pPr>
        <w:pStyle w:val="afd"/>
      </w:pPr>
      <w:r w:rsidRPr="00425CDD">
        <w:t xml:space="preserve">        </w:t>
      </w:r>
      <w:proofErr w:type="gramStart"/>
      <w:r w:rsidRPr="00425CDD">
        <w:t>this.dispose</w:t>
      </w:r>
      <w:proofErr w:type="gramEnd"/>
      <w:r w:rsidRPr="00425CDD">
        <w:t>();</w:t>
      </w:r>
    </w:p>
    <w:p w14:paraId="3C16CDA5" w14:textId="3F0160D4" w:rsidR="00425CDD" w:rsidRPr="00425CDD" w:rsidRDefault="00425CDD" w:rsidP="00425CDD">
      <w:pPr>
        <w:pStyle w:val="afd"/>
      </w:pPr>
      <w:r w:rsidRPr="00425CDD">
        <w:t xml:space="preserve">        _aThis.setVisible(true);</w:t>
      </w:r>
    </w:p>
    <w:p w14:paraId="51DC1938" w14:textId="77777777" w:rsidR="00425CDD" w:rsidRPr="00425CDD" w:rsidRDefault="00425CDD" w:rsidP="00425CDD">
      <w:pPr>
        <w:pStyle w:val="afd"/>
      </w:pPr>
      <w:r w:rsidRPr="00425CDD">
        <w:t xml:space="preserve">    }                                        </w:t>
      </w:r>
    </w:p>
    <w:p w14:paraId="03EAE7C2" w14:textId="77777777" w:rsidR="00425CDD" w:rsidRPr="00425CDD" w:rsidRDefault="00425CDD" w:rsidP="00425CDD">
      <w:pPr>
        <w:pStyle w:val="afd"/>
      </w:pPr>
      <w:r w:rsidRPr="00425CDD">
        <w:t xml:space="preserve">    private void jTextField1</w:t>
      </w:r>
      <w:proofErr w:type="gramStart"/>
      <w:r w:rsidRPr="00425CDD">
        <w:t>ActionPerformed(</w:t>
      </w:r>
      <w:proofErr w:type="gramEnd"/>
      <w:r w:rsidRPr="00425CDD">
        <w:t xml:space="preserve">java.awt.event.ActionEvent evt) {                                            </w:t>
      </w:r>
    </w:p>
    <w:p w14:paraId="65C9BD2A" w14:textId="77777777" w:rsidR="00425CDD" w:rsidRPr="00425CDD" w:rsidRDefault="00425CDD" w:rsidP="00425CDD">
      <w:pPr>
        <w:pStyle w:val="afd"/>
      </w:pPr>
      <w:r w:rsidRPr="00425CDD">
        <w:t xml:space="preserve">    String searchText = jTextField1.getText();</w:t>
      </w:r>
    </w:p>
    <w:p w14:paraId="076ADD3C" w14:textId="77777777" w:rsidR="00425CDD" w:rsidRPr="00425CDD" w:rsidRDefault="00425CDD" w:rsidP="00425CDD">
      <w:pPr>
        <w:pStyle w:val="afd"/>
      </w:pPr>
      <w:r w:rsidRPr="00425CDD">
        <w:t xml:space="preserve">    filterSongs(searchText);</w:t>
      </w:r>
    </w:p>
    <w:p w14:paraId="29B60CA2" w14:textId="77777777" w:rsidR="00425CDD" w:rsidRPr="00425CDD" w:rsidRDefault="00425CDD" w:rsidP="00425CDD">
      <w:pPr>
        <w:pStyle w:val="afd"/>
      </w:pPr>
      <w:r w:rsidRPr="00425CDD">
        <w:t xml:space="preserve">    }                                           </w:t>
      </w:r>
    </w:p>
    <w:p w14:paraId="480F616B" w14:textId="77777777" w:rsidR="00425CDD" w:rsidRPr="00425CDD" w:rsidRDefault="00425CDD" w:rsidP="00425CDD">
      <w:pPr>
        <w:pStyle w:val="afd"/>
      </w:pPr>
      <w:r w:rsidRPr="00425CDD">
        <w:t xml:space="preserve">private void </w:t>
      </w:r>
      <w:proofErr w:type="gramStart"/>
      <w:r w:rsidRPr="00425CDD">
        <w:t>filterSongs(</w:t>
      </w:r>
      <w:proofErr w:type="gramEnd"/>
      <w:r w:rsidRPr="00425CDD">
        <w:t>String searchText) {</w:t>
      </w:r>
    </w:p>
    <w:p w14:paraId="1119130D" w14:textId="77777777" w:rsidR="00425CDD" w:rsidRPr="00425CDD" w:rsidRDefault="00425CDD" w:rsidP="00425CDD">
      <w:pPr>
        <w:pStyle w:val="afd"/>
      </w:pPr>
      <w:r w:rsidRPr="00425CDD">
        <w:t xml:space="preserve">        DefaultListModel&lt;String&gt; model = (DefaultListModel&lt;String&gt;) ListWindow.getModel();</w:t>
      </w:r>
    </w:p>
    <w:p w14:paraId="09FC90A6" w14:textId="77777777" w:rsidR="00425CDD" w:rsidRPr="00425CDD" w:rsidRDefault="00425CDD" w:rsidP="00425CDD">
      <w:pPr>
        <w:pStyle w:val="afd"/>
      </w:pPr>
      <w:r w:rsidRPr="00425CDD">
        <w:t xml:space="preserve">        </w:t>
      </w:r>
      <w:proofErr w:type="gramStart"/>
      <w:r w:rsidRPr="00425CDD">
        <w:t>model.clear</w:t>
      </w:r>
      <w:proofErr w:type="gramEnd"/>
      <w:r w:rsidRPr="00425CDD">
        <w:t>();</w:t>
      </w:r>
    </w:p>
    <w:p w14:paraId="3945E940" w14:textId="77777777" w:rsidR="00425CDD" w:rsidRPr="00425CDD" w:rsidRDefault="00425CDD" w:rsidP="00425CDD">
      <w:pPr>
        <w:pStyle w:val="afd"/>
      </w:pPr>
      <w:r w:rsidRPr="00425CDD">
        <w:t xml:space="preserve">        for (String </w:t>
      </w:r>
      <w:proofErr w:type="gramStart"/>
      <w:r w:rsidRPr="00425CDD">
        <w:t>song :</w:t>
      </w:r>
      <w:proofErr w:type="gramEnd"/>
      <w:r w:rsidRPr="00425CDD">
        <w:t xml:space="preserve"> songList) {</w:t>
      </w:r>
    </w:p>
    <w:p w14:paraId="4A1217E3" w14:textId="77777777" w:rsidR="00425CDD" w:rsidRPr="00425CDD" w:rsidRDefault="00425CDD" w:rsidP="00425CDD">
      <w:pPr>
        <w:pStyle w:val="afd"/>
      </w:pPr>
      <w:r w:rsidRPr="00425CDD">
        <w:t xml:space="preserve">            if (</w:t>
      </w:r>
      <w:proofErr w:type="gramStart"/>
      <w:r w:rsidRPr="00425CDD">
        <w:t>song.toLowerCase</w:t>
      </w:r>
      <w:proofErr w:type="gramEnd"/>
      <w:r w:rsidRPr="00425CDD">
        <w:t>().contains(searchText.toLowerCase())) {</w:t>
      </w:r>
    </w:p>
    <w:p w14:paraId="332B3EED" w14:textId="77777777" w:rsidR="00425CDD" w:rsidRPr="00425CDD" w:rsidRDefault="00425CDD" w:rsidP="00425CDD">
      <w:pPr>
        <w:pStyle w:val="afd"/>
      </w:pPr>
      <w:r w:rsidRPr="00425CDD">
        <w:t xml:space="preserve">                </w:t>
      </w:r>
      <w:proofErr w:type="gramStart"/>
      <w:r w:rsidRPr="00425CDD">
        <w:t>model.addElement</w:t>
      </w:r>
      <w:proofErr w:type="gramEnd"/>
      <w:r w:rsidRPr="00425CDD">
        <w:t>(song);</w:t>
      </w:r>
    </w:p>
    <w:p w14:paraId="1D19CD50" w14:textId="77777777" w:rsidR="00425CDD" w:rsidRPr="00425CDD" w:rsidRDefault="00425CDD" w:rsidP="00425CDD">
      <w:pPr>
        <w:pStyle w:val="afd"/>
      </w:pPr>
      <w:r w:rsidRPr="00425CDD">
        <w:t xml:space="preserve">            }</w:t>
      </w:r>
    </w:p>
    <w:p w14:paraId="01E626EB" w14:textId="77777777" w:rsidR="00425CDD" w:rsidRPr="00425CDD" w:rsidRDefault="00425CDD" w:rsidP="00425CDD">
      <w:pPr>
        <w:pStyle w:val="afd"/>
      </w:pPr>
      <w:r w:rsidRPr="00425CDD">
        <w:t xml:space="preserve">        }</w:t>
      </w:r>
    </w:p>
    <w:p w14:paraId="756FC954" w14:textId="77777777" w:rsidR="00425CDD" w:rsidRPr="00425CDD" w:rsidRDefault="00425CDD" w:rsidP="00425CDD">
      <w:pPr>
        <w:pStyle w:val="afd"/>
      </w:pPr>
      <w:r w:rsidRPr="00425CDD">
        <w:t xml:space="preserve">    }</w:t>
      </w:r>
    </w:p>
    <w:p w14:paraId="0DB96FC6" w14:textId="77777777" w:rsidR="00425CDD" w:rsidRPr="00425CDD" w:rsidRDefault="00425CDD" w:rsidP="00425CDD">
      <w:pPr>
        <w:pStyle w:val="afd"/>
      </w:pPr>
      <w:r w:rsidRPr="00425CDD">
        <w:t xml:space="preserve">    public static void </w:t>
      </w:r>
      <w:proofErr w:type="gramStart"/>
      <w:r w:rsidRPr="00425CDD">
        <w:t>main(</w:t>
      </w:r>
      <w:proofErr w:type="gramEnd"/>
      <w:r w:rsidRPr="00425CDD">
        <w:t>String args[]) {</w:t>
      </w:r>
    </w:p>
    <w:p w14:paraId="3787F9F1" w14:textId="77777777" w:rsidR="00425CDD" w:rsidRPr="00425CDD" w:rsidRDefault="00425CDD" w:rsidP="00425CDD">
      <w:pPr>
        <w:pStyle w:val="afd"/>
      </w:pPr>
      <w:r w:rsidRPr="00425CDD">
        <w:t xml:space="preserve">        try {</w:t>
      </w:r>
    </w:p>
    <w:p w14:paraId="768C58E8" w14:textId="77777777" w:rsidR="00425CDD" w:rsidRPr="00425CDD" w:rsidRDefault="00425CDD" w:rsidP="00425CDD">
      <w:pPr>
        <w:pStyle w:val="afd"/>
      </w:pPr>
      <w:r w:rsidRPr="00425CDD">
        <w:t xml:space="preserve">            for (</w:t>
      </w:r>
      <w:proofErr w:type="gramStart"/>
      <w:r w:rsidRPr="00425CDD">
        <w:t>javax.swing</w:t>
      </w:r>
      <w:proofErr w:type="gramEnd"/>
      <w:r w:rsidRPr="00425CDD">
        <w:t>.UIManager.LookAndFeelInfo info : javax.swing.UIManager.getInstalledLookAndFeels()) {</w:t>
      </w:r>
    </w:p>
    <w:p w14:paraId="013BABA1" w14:textId="77777777" w:rsidR="00425CDD" w:rsidRPr="00425CDD" w:rsidRDefault="00425CDD" w:rsidP="00425CDD">
      <w:pPr>
        <w:pStyle w:val="afd"/>
      </w:pPr>
      <w:r w:rsidRPr="00425CDD">
        <w:t xml:space="preserve">                if ("Nimbus</w:t>
      </w:r>
      <w:proofErr w:type="gramStart"/>
      <w:r w:rsidRPr="00425CDD">
        <w:t>".equals</w:t>
      </w:r>
      <w:proofErr w:type="gramEnd"/>
      <w:r w:rsidRPr="00425CDD">
        <w:t>(info.getName())) {</w:t>
      </w:r>
    </w:p>
    <w:p w14:paraId="6933EFF7" w14:textId="77777777" w:rsidR="00425CDD" w:rsidRPr="00425CDD" w:rsidRDefault="00425CDD" w:rsidP="00425CDD">
      <w:pPr>
        <w:pStyle w:val="afd"/>
      </w:pPr>
      <w:r w:rsidRPr="00425CDD">
        <w:t xml:space="preserve">                    </w:t>
      </w:r>
      <w:proofErr w:type="gramStart"/>
      <w:r w:rsidRPr="00425CDD">
        <w:t>javax.swing</w:t>
      </w:r>
      <w:proofErr w:type="gramEnd"/>
      <w:r w:rsidRPr="00425CDD">
        <w:t>.UIManager.setLookAndFeel(info.getClassName());</w:t>
      </w:r>
    </w:p>
    <w:p w14:paraId="0889C495" w14:textId="77777777" w:rsidR="00425CDD" w:rsidRPr="00425CDD" w:rsidRDefault="00425CDD" w:rsidP="00425CDD">
      <w:pPr>
        <w:pStyle w:val="afd"/>
      </w:pPr>
      <w:r w:rsidRPr="00425CDD">
        <w:t xml:space="preserve">                    break;</w:t>
      </w:r>
    </w:p>
    <w:p w14:paraId="28472BA6" w14:textId="77777777" w:rsidR="00425CDD" w:rsidRPr="00425CDD" w:rsidRDefault="00425CDD" w:rsidP="00425CDD">
      <w:pPr>
        <w:pStyle w:val="afd"/>
      </w:pPr>
      <w:r w:rsidRPr="00425CDD">
        <w:t xml:space="preserve">                }</w:t>
      </w:r>
    </w:p>
    <w:p w14:paraId="4D623687" w14:textId="77777777" w:rsidR="00425CDD" w:rsidRPr="00425CDD" w:rsidRDefault="00425CDD" w:rsidP="00425CDD">
      <w:pPr>
        <w:pStyle w:val="afd"/>
      </w:pPr>
      <w:r w:rsidRPr="00425CDD">
        <w:t xml:space="preserve">            }</w:t>
      </w:r>
    </w:p>
    <w:p w14:paraId="4BD2ADDD" w14:textId="77777777" w:rsidR="00425CDD" w:rsidRPr="00425CDD" w:rsidRDefault="00425CDD" w:rsidP="00425CDD">
      <w:pPr>
        <w:pStyle w:val="afd"/>
      </w:pPr>
      <w:r w:rsidRPr="00425CDD">
        <w:t xml:space="preserve">        } catch (ClassNotFoundException ex) {</w:t>
      </w:r>
    </w:p>
    <w:p w14:paraId="6C64C270" w14:textId="77777777" w:rsidR="00425CDD" w:rsidRPr="00425CDD" w:rsidRDefault="00425CDD" w:rsidP="00425CDD">
      <w:pPr>
        <w:pStyle w:val="afd"/>
      </w:pPr>
      <w:r w:rsidRPr="00425CDD">
        <w:t xml:space="preserve">            </w:t>
      </w:r>
      <w:proofErr w:type="gramStart"/>
      <w:r w:rsidRPr="00425CDD">
        <w:t>java.util</w:t>
      </w:r>
      <w:proofErr w:type="gramEnd"/>
      <w:r w:rsidRPr="00425CDD">
        <w:t>.logging.Logger.getLogger(SelectFrame.class.getName()).log(java.util.logging.Level.SEVERE, null, ex);</w:t>
      </w:r>
    </w:p>
    <w:p w14:paraId="708423A4" w14:textId="77777777" w:rsidR="00425CDD" w:rsidRPr="00425CDD" w:rsidRDefault="00425CDD" w:rsidP="00425CDD">
      <w:pPr>
        <w:pStyle w:val="afd"/>
      </w:pPr>
      <w:r w:rsidRPr="00425CDD">
        <w:t xml:space="preserve">        } catch (InstantiationException ex) {</w:t>
      </w:r>
    </w:p>
    <w:p w14:paraId="18584C95" w14:textId="77777777" w:rsidR="00425CDD" w:rsidRPr="00425CDD" w:rsidRDefault="00425CDD" w:rsidP="00425CDD">
      <w:pPr>
        <w:pStyle w:val="afd"/>
      </w:pPr>
      <w:r w:rsidRPr="00425CDD">
        <w:t xml:space="preserve">            </w:t>
      </w:r>
      <w:proofErr w:type="gramStart"/>
      <w:r w:rsidRPr="00425CDD">
        <w:t>java.util</w:t>
      </w:r>
      <w:proofErr w:type="gramEnd"/>
      <w:r w:rsidRPr="00425CDD">
        <w:t>.logging.Logger.getLogger(SelectFrame.class.getName()).log(java.util.logging.Level.SEVERE, null, ex);</w:t>
      </w:r>
    </w:p>
    <w:p w14:paraId="0E7EA94D" w14:textId="77777777" w:rsidR="00425CDD" w:rsidRPr="00425CDD" w:rsidRDefault="00425CDD" w:rsidP="00425CDD">
      <w:pPr>
        <w:pStyle w:val="afd"/>
      </w:pPr>
      <w:r w:rsidRPr="00425CDD">
        <w:t xml:space="preserve">        } catch (IllegalAccessException ex) {</w:t>
      </w:r>
    </w:p>
    <w:p w14:paraId="2C31B927" w14:textId="77777777" w:rsidR="00425CDD" w:rsidRPr="00425CDD" w:rsidRDefault="00425CDD" w:rsidP="00425CDD">
      <w:pPr>
        <w:pStyle w:val="afd"/>
      </w:pPr>
      <w:r w:rsidRPr="00425CDD">
        <w:t xml:space="preserve">            </w:t>
      </w:r>
      <w:proofErr w:type="gramStart"/>
      <w:r w:rsidRPr="00425CDD">
        <w:t>java.util</w:t>
      </w:r>
      <w:proofErr w:type="gramEnd"/>
      <w:r w:rsidRPr="00425CDD">
        <w:t>.logging.Logger.getLogger(SelectFrame.class.getName()).log(java.util.logging.Level.SEVERE, null, ex);</w:t>
      </w:r>
    </w:p>
    <w:p w14:paraId="0A98E044" w14:textId="77777777" w:rsidR="00425CDD" w:rsidRPr="00425CDD" w:rsidRDefault="00425CDD" w:rsidP="00425CDD">
      <w:pPr>
        <w:pStyle w:val="afd"/>
      </w:pPr>
      <w:r w:rsidRPr="00425CDD">
        <w:t xml:space="preserve">        } catch (</w:t>
      </w:r>
      <w:proofErr w:type="gramStart"/>
      <w:r w:rsidRPr="00425CDD">
        <w:t>javax.swing</w:t>
      </w:r>
      <w:proofErr w:type="gramEnd"/>
      <w:r w:rsidRPr="00425CDD">
        <w:t>.UnsupportedLookAndFeelException ex) {</w:t>
      </w:r>
    </w:p>
    <w:p w14:paraId="25E0550A" w14:textId="77777777" w:rsidR="00425CDD" w:rsidRPr="00425CDD" w:rsidRDefault="00425CDD" w:rsidP="00425CDD">
      <w:pPr>
        <w:pStyle w:val="afd"/>
      </w:pPr>
      <w:r w:rsidRPr="00425CDD">
        <w:t xml:space="preserve">            </w:t>
      </w:r>
      <w:proofErr w:type="gramStart"/>
      <w:r w:rsidRPr="00425CDD">
        <w:t>java.util</w:t>
      </w:r>
      <w:proofErr w:type="gramEnd"/>
      <w:r w:rsidRPr="00425CDD">
        <w:t>.logging.Logger.getLogger(SelectFrame.class.getName()).log(java.util.logging.Level.SEVERE, null, ex);</w:t>
      </w:r>
    </w:p>
    <w:p w14:paraId="07F7C448" w14:textId="35C2C99F" w:rsidR="00425CDD" w:rsidRPr="00425CDD" w:rsidRDefault="00425CDD" w:rsidP="00425CDD">
      <w:pPr>
        <w:pStyle w:val="afd"/>
      </w:pPr>
      <w:r w:rsidRPr="00425CDD">
        <w:t xml:space="preserve">        }</w:t>
      </w:r>
    </w:p>
    <w:p w14:paraId="5741F37D" w14:textId="77777777" w:rsidR="00425CDD" w:rsidRPr="00425CDD" w:rsidRDefault="00425CDD" w:rsidP="00425CDD">
      <w:pPr>
        <w:pStyle w:val="afd"/>
      </w:pPr>
      <w:r w:rsidRPr="00425CDD">
        <w:t xml:space="preserve">        </w:t>
      </w:r>
      <w:proofErr w:type="gramStart"/>
      <w:r w:rsidRPr="00425CDD">
        <w:t>java.awt.EventQueue.invokeLater</w:t>
      </w:r>
      <w:proofErr w:type="gramEnd"/>
      <w:r w:rsidRPr="00425CDD">
        <w:t>(new Runnable() {</w:t>
      </w:r>
    </w:p>
    <w:p w14:paraId="1826F2E1" w14:textId="77777777" w:rsidR="00425CDD" w:rsidRPr="00425CDD" w:rsidRDefault="00425CDD" w:rsidP="00425CDD">
      <w:pPr>
        <w:pStyle w:val="afd"/>
      </w:pPr>
      <w:r w:rsidRPr="00425CDD">
        <w:t xml:space="preserve">            public void </w:t>
      </w:r>
      <w:proofErr w:type="gramStart"/>
      <w:r w:rsidRPr="00425CDD">
        <w:t>run(</w:t>
      </w:r>
      <w:proofErr w:type="gramEnd"/>
      <w:r w:rsidRPr="00425CDD">
        <w:t>) {</w:t>
      </w:r>
    </w:p>
    <w:p w14:paraId="29406DDE" w14:textId="77777777" w:rsidR="00425CDD" w:rsidRPr="00425CDD" w:rsidRDefault="00425CDD" w:rsidP="00425CDD">
      <w:pPr>
        <w:pStyle w:val="afd"/>
      </w:pPr>
      <w:r w:rsidRPr="00425CDD">
        <w:t xml:space="preserve">                new SelectFrame(</w:t>
      </w:r>
      <w:proofErr w:type="gramStart"/>
      <w:r w:rsidRPr="00425CDD">
        <w:t>).setVisible</w:t>
      </w:r>
      <w:proofErr w:type="gramEnd"/>
      <w:r w:rsidRPr="00425CDD">
        <w:t>(true);</w:t>
      </w:r>
    </w:p>
    <w:p w14:paraId="17C82617" w14:textId="77777777" w:rsidR="00425CDD" w:rsidRPr="00425CDD" w:rsidRDefault="00425CDD" w:rsidP="00425CDD">
      <w:pPr>
        <w:pStyle w:val="afd"/>
      </w:pPr>
      <w:r w:rsidRPr="00425CDD">
        <w:t xml:space="preserve">            }</w:t>
      </w:r>
    </w:p>
    <w:p w14:paraId="7469F062" w14:textId="77777777" w:rsidR="00425CDD" w:rsidRPr="00425CDD" w:rsidRDefault="00425CDD" w:rsidP="00425CDD">
      <w:pPr>
        <w:pStyle w:val="afd"/>
      </w:pPr>
      <w:r w:rsidRPr="00425CDD">
        <w:t xml:space="preserve">        });</w:t>
      </w:r>
    </w:p>
    <w:p w14:paraId="3A4D3924" w14:textId="32EC7EA2" w:rsidR="00425CDD" w:rsidRPr="00425CDD" w:rsidRDefault="00425CDD" w:rsidP="00425CDD">
      <w:pPr>
        <w:pStyle w:val="afd"/>
      </w:pPr>
      <w:r w:rsidRPr="00425CDD">
        <w:t xml:space="preserve">    }</w:t>
      </w:r>
    </w:p>
    <w:p w14:paraId="78285F9E" w14:textId="77777777" w:rsidR="00425CDD" w:rsidRPr="00425CDD" w:rsidRDefault="00425CDD" w:rsidP="00425CDD">
      <w:pPr>
        <w:pStyle w:val="afd"/>
      </w:pPr>
      <w:r w:rsidRPr="00425CDD">
        <w:t xml:space="preserve">    private </w:t>
      </w:r>
      <w:proofErr w:type="gramStart"/>
      <w:r w:rsidRPr="00425CDD">
        <w:t>javax.swing</w:t>
      </w:r>
      <w:proofErr w:type="gramEnd"/>
      <w:r w:rsidRPr="00425CDD">
        <w:t>.JList&lt;String&gt; ListWindow;</w:t>
      </w:r>
    </w:p>
    <w:p w14:paraId="3FE91780" w14:textId="77777777" w:rsidR="00425CDD" w:rsidRPr="00425CDD" w:rsidRDefault="00425CDD" w:rsidP="00425CDD">
      <w:pPr>
        <w:pStyle w:val="afd"/>
      </w:pPr>
      <w:r w:rsidRPr="00425CDD">
        <w:t xml:space="preserve">    private </w:t>
      </w:r>
      <w:proofErr w:type="gramStart"/>
      <w:r w:rsidRPr="00425CDD">
        <w:t>javax.swing</w:t>
      </w:r>
      <w:proofErr w:type="gramEnd"/>
      <w:r w:rsidRPr="00425CDD">
        <w:t>.JButton jButton1;</w:t>
      </w:r>
    </w:p>
    <w:p w14:paraId="6C3760F0" w14:textId="77777777" w:rsidR="00425CDD" w:rsidRPr="00425CDD" w:rsidRDefault="00425CDD" w:rsidP="00425CDD">
      <w:pPr>
        <w:pStyle w:val="afd"/>
      </w:pPr>
      <w:r w:rsidRPr="00425CDD">
        <w:t xml:space="preserve">    private </w:t>
      </w:r>
      <w:proofErr w:type="gramStart"/>
      <w:r w:rsidRPr="00425CDD">
        <w:t>javax.swing</w:t>
      </w:r>
      <w:proofErr w:type="gramEnd"/>
      <w:r w:rsidRPr="00425CDD">
        <w:t>.JScrollPane jScrollPane1;</w:t>
      </w:r>
    </w:p>
    <w:p w14:paraId="238ED66B" w14:textId="77777777" w:rsidR="00425CDD" w:rsidRPr="00425CDD" w:rsidRDefault="00425CDD" w:rsidP="00425CDD">
      <w:pPr>
        <w:pStyle w:val="afd"/>
      </w:pPr>
      <w:r w:rsidRPr="00425CDD">
        <w:t xml:space="preserve">    private </w:t>
      </w:r>
      <w:proofErr w:type="gramStart"/>
      <w:r w:rsidRPr="00425CDD">
        <w:t>javax.swing</w:t>
      </w:r>
      <w:proofErr w:type="gramEnd"/>
      <w:r w:rsidRPr="00425CDD">
        <w:t>.JTextField jTextField1;</w:t>
      </w:r>
    </w:p>
    <w:p w14:paraId="049C2AA1" w14:textId="440EDD8D" w:rsidR="00264F00" w:rsidRPr="006D0451" w:rsidRDefault="00425CDD" w:rsidP="00425CDD">
      <w:pPr>
        <w:pStyle w:val="afd"/>
        <w:rPr>
          <w:lang w:val="ru-RU"/>
        </w:rPr>
      </w:pPr>
      <w:r w:rsidRPr="00425CDD">
        <w:rPr>
          <w:lang w:val="ru-RU"/>
        </w:rPr>
        <w:t>}</w:t>
      </w:r>
      <w:r w:rsidR="00264F00" w:rsidRPr="006D0451">
        <w:rPr>
          <w:lang w:val="ru-RU"/>
        </w:rPr>
        <w:br w:type="page"/>
      </w:r>
    </w:p>
    <w:p w14:paraId="5E36B272" w14:textId="3D4469D0" w:rsidR="00D62DF7" w:rsidRPr="00264F00" w:rsidRDefault="00B174F6" w:rsidP="003254DB">
      <w:pPr>
        <w:pStyle w:val="aff9"/>
      </w:pPr>
      <w:bookmarkStart w:id="38" w:name="_Toc166486269"/>
      <w:r>
        <w:lastRenderedPageBreak/>
        <w:t>Приложение</w:t>
      </w:r>
      <w:r w:rsidRPr="00264F00">
        <w:t xml:space="preserve"> </w:t>
      </w:r>
      <w:r>
        <w:t>В</w:t>
      </w:r>
      <w:r w:rsidRPr="00264F00">
        <w:t xml:space="preserve">. </w:t>
      </w:r>
      <w:r>
        <w:rPr>
          <w:lang w:val="en-US"/>
        </w:rPr>
        <w:t>UML</w:t>
      </w:r>
      <w:r w:rsidRPr="00264F00">
        <w:t>-</w:t>
      </w:r>
      <w:r>
        <w:t>диаграммы</w:t>
      </w:r>
      <w:r w:rsidRPr="00264F00">
        <w:t xml:space="preserve"> </w:t>
      </w:r>
      <w:r>
        <w:t>приложения</w:t>
      </w:r>
      <w:bookmarkEnd w:id="37"/>
      <w:bookmarkEnd w:id="38"/>
    </w:p>
    <w:p w14:paraId="4A504BA2" w14:textId="5954B0E9" w:rsidR="003254DB" w:rsidRPr="00920E41" w:rsidRDefault="003254DB" w:rsidP="00434965">
      <w:pPr>
        <w:pStyle w:val="afff1"/>
      </w:pPr>
      <w:bookmarkStart w:id="39" w:name="_Toc105343398"/>
      <w:bookmarkStart w:id="40" w:name="_Toc166486270"/>
      <w:r w:rsidRPr="00920E41">
        <w:t>Приложение</w:t>
      </w:r>
      <w:r w:rsidRPr="00A5574E">
        <w:t xml:space="preserve"> </w:t>
      </w:r>
      <w:r w:rsidRPr="00920E41">
        <w:t>В</w:t>
      </w:r>
      <w:r w:rsidRPr="00A5574E">
        <w:t xml:space="preserve">.1 – </w:t>
      </w:r>
      <w:r w:rsidRPr="00FA406B">
        <w:rPr>
          <w:lang w:val="en-US"/>
        </w:rPr>
        <w:t>UML</w:t>
      </w:r>
      <w:r w:rsidRPr="00A5574E">
        <w:t>-</w:t>
      </w:r>
      <w:r w:rsidRPr="00920E41">
        <w:t>диаграмма</w:t>
      </w:r>
      <w:r w:rsidRPr="00A5574E">
        <w:t xml:space="preserve"> </w:t>
      </w:r>
      <w:r w:rsidRPr="00920E41">
        <w:t>вариантов</w:t>
      </w:r>
      <w:r w:rsidRPr="00A5574E">
        <w:t xml:space="preserve"> </w:t>
      </w:r>
      <w:r w:rsidRPr="00920E41">
        <w:t>использования</w:t>
      </w:r>
      <w:bookmarkStart w:id="41" w:name="_Toc33492"/>
      <w:bookmarkEnd w:id="39"/>
      <w:bookmarkEnd w:id="40"/>
      <w:r w:rsidRPr="00920E41">
        <w:t xml:space="preserve"> </w:t>
      </w:r>
      <w:bookmarkEnd w:id="41"/>
    </w:p>
    <w:p w14:paraId="38C0CD70" w14:textId="23830185" w:rsidR="007710B3" w:rsidRPr="003F2F98" w:rsidRDefault="005E3760" w:rsidP="00920E41">
      <w:pPr>
        <w:pStyle w:val="af2"/>
        <w:spacing w:before="240"/>
        <w:rPr>
          <w:lang w:val="ru-RU"/>
        </w:rPr>
      </w:pPr>
      <w:r>
        <w:object w:dxaOrig="20640" w:dyaOrig="8904" w14:anchorId="03087F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01.45pt" o:ole="">
            <v:imagedata r:id="rId26" o:title=""/>
          </v:shape>
          <o:OLEObject Type="Embed" ProgID="Visio.Drawing.15" ShapeID="_x0000_i1025" DrawAspect="Content" ObjectID="_1777704605" r:id="rId27"/>
        </w:object>
      </w:r>
    </w:p>
    <w:p w14:paraId="1ED5740B" w14:textId="7C6257F0" w:rsidR="00D62DF7" w:rsidRPr="00E2342A" w:rsidRDefault="00B174F6" w:rsidP="003254DB">
      <w:pPr>
        <w:pStyle w:val="afb"/>
      </w:pPr>
      <w:r>
        <w:t>Рис</w:t>
      </w:r>
      <w:r w:rsidR="0058720A">
        <w:t>унок</w:t>
      </w:r>
      <w:r w:rsidRPr="00E2342A">
        <w:t xml:space="preserve"> </w:t>
      </w:r>
      <w:r w:rsidR="00BC6FCE" w:rsidRPr="00BC6FCE">
        <w:t>1</w:t>
      </w:r>
      <w:r w:rsidR="00692DB9" w:rsidRPr="00692DB9">
        <w:t>3</w:t>
      </w:r>
      <w:r w:rsidRPr="00E2342A">
        <w:t xml:space="preserve"> </w:t>
      </w:r>
      <w:r w:rsidR="0058720A">
        <w:t xml:space="preserve">– </w:t>
      </w:r>
      <w:r w:rsidR="003254DB">
        <w:t>UML-</w:t>
      </w:r>
      <w:r>
        <w:t>Диаграмма</w:t>
      </w:r>
      <w:r w:rsidRPr="00E2342A">
        <w:t xml:space="preserve"> </w:t>
      </w:r>
      <w:r w:rsidR="00E2342A">
        <w:t>в</w:t>
      </w:r>
      <w:r>
        <w:t>ариантов</w:t>
      </w:r>
      <w:r w:rsidRPr="00E2342A">
        <w:t xml:space="preserve"> </w:t>
      </w:r>
      <w:r w:rsidR="00E2342A">
        <w:t>и</w:t>
      </w:r>
      <w:r>
        <w:t>спользования</w:t>
      </w:r>
      <w:bookmarkStart w:id="42" w:name="_Toc33489"/>
    </w:p>
    <w:p w14:paraId="7DD17E25" w14:textId="77777777" w:rsidR="00D62DF7" w:rsidRPr="00F42B58" w:rsidRDefault="00B174F6">
      <w:pPr>
        <w:spacing w:after="160" w:line="256" w:lineRule="auto"/>
        <w:rPr>
          <w:lang w:val="ru-RU"/>
        </w:rPr>
      </w:pPr>
      <w:r>
        <w:rPr>
          <w:lang w:val="ru-RU"/>
        </w:rPr>
        <w:br w:type="page" w:clear="all"/>
      </w:r>
    </w:p>
    <w:p w14:paraId="68E13B76" w14:textId="698C4FDD" w:rsidR="00D62DF7" w:rsidRPr="00434965" w:rsidRDefault="00B174F6" w:rsidP="00434965">
      <w:pPr>
        <w:pStyle w:val="afff1"/>
      </w:pPr>
      <w:bookmarkStart w:id="43" w:name="_Toc105343399"/>
      <w:bookmarkStart w:id="44" w:name="_Toc166486271"/>
      <w:r w:rsidRPr="00434965">
        <w:lastRenderedPageBreak/>
        <w:t xml:space="preserve">Приложение В.2 – UML-диаграмма классов </w:t>
      </w:r>
      <w:bookmarkEnd w:id="42"/>
      <w:bookmarkEnd w:id="43"/>
      <w:r w:rsidR="006940E3">
        <w:t>клиента</w:t>
      </w:r>
      <w:bookmarkEnd w:id="44"/>
    </w:p>
    <w:p w14:paraId="65D36F00" w14:textId="563DF8C9" w:rsidR="00EA36F9" w:rsidRDefault="00EA36F9" w:rsidP="00EA36F9">
      <w:pPr>
        <w:pStyle w:val="afff8"/>
      </w:pPr>
      <w:r>
        <w:rPr>
          <w:noProof/>
        </w:rPr>
        <w:drawing>
          <wp:inline distT="0" distB="0" distL="0" distR="0" wp14:anchorId="437B21FB" wp14:editId="4B0692E3">
            <wp:extent cx="5673725" cy="68580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73725" cy="6858000"/>
                    </a:xfrm>
                    <a:prstGeom prst="rect">
                      <a:avLst/>
                    </a:prstGeom>
                    <a:noFill/>
                    <a:ln>
                      <a:noFill/>
                    </a:ln>
                  </pic:spPr>
                </pic:pic>
              </a:graphicData>
            </a:graphic>
          </wp:inline>
        </w:drawing>
      </w:r>
    </w:p>
    <w:p w14:paraId="23B31EF8" w14:textId="62ECE639" w:rsidR="00D62DF7" w:rsidRPr="00EA36F9" w:rsidRDefault="00D62DF7">
      <w:pPr>
        <w:pStyle w:val="af2"/>
        <w:rPr>
          <w:lang w:val="ru-RU"/>
        </w:rPr>
      </w:pPr>
    </w:p>
    <w:p w14:paraId="16988AB5" w14:textId="48BB3EFD" w:rsidR="0058720A" w:rsidRPr="0058720A" w:rsidRDefault="0058720A" w:rsidP="0058720A">
      <w:pPr>
        <w:pStyle w:val="afb"/>
      </w:pPr>
      <w:r>
        <w:t>Рисунок</w:t>
      </w:r>
      <w:r w:rsidRPr="0058720A">
        <w:t xml:space="preserve"> </w:t>
      </w:r>
      <w:r w:rsidR="00692DB9" w:rsidRPr="00EA36F9">
        <w:t>14</w:t>
      </w:r>
      <w:r w:rsidRPr="0058720A">
        <w:t xml:space="preserve"> </w:t>
      </w:r>
      <w:r>
        <w:t>– UML-диаграмма классов</w:t>
      </w:r>
      <w:r w:rsidR="006940E3">
        <w:t xml:space="preserve"> клиента</w:t>
      </w:r>
    </w:p>
    <w:p w14:paraId="29B7E8A9" w14:textId="7CAD1CAB" w:rsidR="00D62DF7" w:rsidRPr="006940E3" w:rsidRDefault="00D62DF7">
      <w:pPr>
        <w:pStyle w:val="af2"/>
        <w:rPr>
          <w:lang w:val="ru-RU"/>
        </w:rPr>
      </w:pPr>
    </w:p>
    <w:p w14:paraId="217331D3" w14:textId="0EF6B81F" w:rsidR="00D62DF7" w:rsidRPr="00581DD1" w:rsidRDefault="00B174F6" w:rsidP="00434965">
      <w:pPr>
        <w:pStyle w:val="afff1"/>
      </w:pPr>
      <w:bookmarkStart w:id="45" w:name="_Toc105343400"/>
      <w:bookmarkStart w:id="46" w:name="_Toc166486272"/>
      <w:r w:rsidRPr="00581DD1">
        <w:lastRenderedPageBreak/>
        <w:t xml:space="preserve">Приложение В.3 – UML-диаграмма классов </w:t>
      </w:r>
      <w:bookmarkEnd w:id="45"/>
      <w:r w:rsidR="00DC072C">
        <w:t>сервера</w:t>
      </w:r>
      <w:bookmarkEnd w:id="46"/>
    </w:p>
    <w:p w14:paraId="1F510645" w14:textId="68DC9F80" w:rsidR="00884E5D" w:rsidRDefault="00884E5D" w:rsidP="00884E5D">
      <w:pPr>
        <w:pStyle w:val="afff8"/>
        <w:jc w:val="center"/>
      </w:pPr>
      <w:r>
        <w:rPr>
          <w:noProof/>
        </w:rPr>
        <w:drawing>
          <wp:inline distT="0" distB="0" distL="0" distR="0" wp14:anchorId="08CF99EE" wp14:editId="402865F8">
            <wp:extent cx="2057400" cy="497395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57400" cy="4973955"/>
                    </a:xfrm>
                    <a:prstGeom prst="rect">
                      <a:avLst/>
                    </a:prstGeom>
                    <a:noFill/>
                    <a:ln>
                      <a:noFill/>
                    </a:ln>
                  </pic:spPr>
                </pic:pic>
              </a:graphicData>
            </a:graphic>
          </wp:inline>
        </w:drawing>
      </w:r>
    </w:p>
    <w:p w14:paraId="5B4B268B" w14:textId="7CA96F5F" w:rsidR="00D62DF7" w:rsidRPr="00DC072C" w:rsidRDefault="00D62DF7" w:rsidP="001300C7">
      <w:pPr>
        <w:pStyle w:val="af2"/>
        <w:rPr>
          <w:lang w:val="ru-RU"/>
        </w:rPr>
      </w:pPr>
    </w:p>
    <w:p w14:paraId="43CD89A5" w14:textId="7E84B412" w:rsidR="001D2E8C" w:rsidRPr="0058720A" w:rsidRDefault="001D2E8C" w:rsidP="00DC072C">
      <w:pPr>
        <w:pStyle w:val="afb"/>
      </w:pPr>
      <w:r>
        <w:t>Рисунок</w:t>
      </w:r>
      <w:r w:rsidR="00BC6FCE" w:rsidRPr="00ED1A76">
        <w:t xml:space="preserve"> </w:t>
      </w:r>
      <w:r w:rsidR="00692DB9" w:rsidRPr="00EA36F9">
        <w:t>15</w:t>
      </w:r>
      <w:r w:rsidRPr="0058720A">
        <w:t xml:space="preserve"> </w:t>
      </w:r>
      <w:r>
        <w:t xml:space="preserve">– UML-диаграмма классов </w:t>
      </w:r>
      <w:r w:rsidR="00DC072C">
        <w:t>сервера</w:t>
      </w:r>
    </w:p>
    <w:p w14:paraId="6C8EF803" w14:textId="77777777" w:rsidR="001D2E8C" w:rsidRPr="00BC6FCE" w:rsidRDefault="001D2E8C">
      <w:pPr>
        <w:pStyle w:val="af2"/>
        <w:rPr>
          <w:lang w:val="ru-RU"/>
        </w:rPr>
      </w:pPr>
    </w:p>
    <w:p w14:paraId="15C0C22B" w14:textId="417F2A9B" w:rsidR="00D62DF7" w:rsidRDefault="00D62DF7">
      <w:pPr>
        <w:rPr>
          <w:lang w:val="ru-RU"/>
        </w:rPr>
      </w:pPr>
    </w:p>
    <w:p w14:paraId="1EE59BCD" w14:textId="3F622AEF" w:rsidR="00D62DF7" w:rsidRPr="00581DD1" w:rsidRDefault="00B174F6" w:rsidP="00434965">
      <w:pPr>
        <w:pStyle w:val="afff1"/>
      </w:pPr>
      <w:bookmarkStart w:id="47" w:name="_Toc33491"/>
      <w:bookmarkStart w:id="48" w:name="_Toc105343401"/>
      <w:bookmarkStart w:id="49" w:name="_Toc166486273"/>
      <w:r w:rsidRPr="00581DD1">
        <w:lastRenderedPageBreak/>
        <w:t>Приложение В.4 – UML-диаграмма деятельности</w:t>
      </w:r>
      <w:bookmarkEnd w:id="47"/>
      <w:bookmarkEnd w:id="48"/>
      <w:bookmarkEnd w:id="49"/>
    </w:p>
    <w:p w14:paraId="6996D971" w14:textId="6DE6DD40" w:rsidR="00D62DF7" w:rsidRDefault="005B6802" w:rsidP="006B6BE8">
      <w:pPr>
        <w:pStyle w:val="af2"/>
        <w:spacing w:after="0"/>
      </w:pPr>
      <w:r>
        <w:object w:dxaOrig="14377" w:dyaOrig="13980" w14:anchorId="58028BAE">
          <v:shape id="_x0000_i1026" type="#_x0000_t75" style="width:467.15pt;height:454.3pt" o:ole="">
            <v:imagedata r:id="rId30" o:title=""/>
          </v:shape>
          <o:OLEObject Type="Embed" ProgID="Visio.Drawing.15" ShapeID="_x0000_i1026" DrawAspect="Content" ObjectID="_1777704606" r:id="rId31"/>
        </w:object>
      </w:r>
    </w:p>
    <w:p w14:paraId="434BA248" w14:textId="4A6BEBB3" w:rsidR="001A1B42" w:rsidRPr="001A1B42" w:rsidRDefault="00581DD1" w:rsidP="0047591F">
      <w:pPr>
        <w:pStyle w:val="afb"/>
      </w:pPr>
      <w:r>
        <w:t>Рисунок</w:t>
      </w:r>
      <w:r w:rsidR="00BC6FCE" w:rsidRPr="00BC6FCE">
        <w:t xml:space="preserve"> </w:t>
      </w:r>
      <w:r w:rsidR="00692DB9" w:rsidRPr="00EA36F9">
        <w:t>16</w:t>
      </w:r>
      <w:r w:rsidRPr="0058720A">
        <w:t xml:space="preserve"> </w:t>
      </w:r>
      <w:r>
        <w:t xml:space="preserve">– UML-диаграмма деятельности </w:t>
      </w:r>
    </w:p>
    <w:p w14:paraId="5B20B950" w14:textId="347AFC4A" w:rsidR="00D62DF7" w:rsidRDefault="00B174F6">
      <w:pPr>
        <w:rPr>
          <w:lang w:val="ru-RU"/>
        </w:rPr>
      </w:pPr>
      <w:r>
        <w:rPr>
          <w:lang w:val="ru-RU"/>
        </w:rPr>
        <w:br w:type="page" w:clear="all"/>
      </w:r>
    </w:p>
    <w:p w14:paraId="04CBDA3F" w14:textId="6C723EAE" w:rsidR="00F71A6E" w:rsidRDefault="00F71A6E" w:rsidP="00F71A6E">
      <w:pPr>
        <w:pStyle w:val="afff1"/>
      </w:pPr>
      <w:bookmarkStart w:id="50" w:name="_Toc166486274"/>
      <w:r w:rsidRPr="00E07C9F">
        <w:lastRenderedPageBreak/>
        <w:t>Приложение В.</w:t>
      </w:r>
      <w:r w:rsidR="00431071">
        <w:t>5</w:t>
      </w:r>
      <w:r w:rsidRPr="00E07C9F">
        <w:t xml:space="preserve"> – </w:t>
      </w:r>
      <w:r>
        <w:t>UML</w:t>
      </w:r>
      <w:r w:rsidRPr="00E07C9F">
        <w:t xml:space="preserve">-диаграмма </w:t>
      </w:r>
      <w:r>
        <w:t>развёртывания</w:t>
      </w:r>
      <w:bookmarkEnd w:id="50"/>
    </w:p>
    <w:p w14:paraId="6D2D7AC5" w14:textId="77777777" w:rsidR="00F71A6E" w:rsidRDefault="00F71A6E">
      <w:pPr>
        <w:rPr>
          <w:lang w:val="ru-RU"/>
        </w:rPr>
      </w:pPr>
    </w:p>
    <w:p w14:paraId="0D02C233" w14:textId="06EF503C" w:rsidR="00F71A6E" w:rsidRDefault="002465F0" w:rsidP="00386887">
      <w:pPr>
        <w:pStyle w:val="af2"/>
      </w:pPr>
      <w:r>
        <w:object w:dxaOrig="6049" w:dyaOrig="4776" w14:anchorId="2964AEDA">
          <v:shape id="_x0000_i1027" type="#_x0000_t75" style="width:302.55pt;height:238.3pt" o:ole="">
            <v:imagedata r:id="rId32" o:title=""/>
          </v:shape>
          <o:OLEObject Type="Embed" ProgID="Visio.Drawing.15" ShapeID="_x0000_i1027" DrawAspect="Content" ObjectID="_1777704607" r:id="rId33"/>
        </w:object>
      </w:r>
    </w:p>
    <w:p w14:paraId="60D05C8A" w14:textId="77777777" w:rsidR="00F71A6E" w:rsidRDefault="00F71A6E"/>
    <w:p w14:paraId="3F2AF1FE" w14:textId="16D2034F" w:rsidR="00386887" w:rsidRPr="00386887" w:rsidRDefault="00386887" w:rsidP="00386887">
      <w:pPr>
        <w:pStyle w:val="afb"/>
      </w:pPr>
      <w:r w:rsidRPr="00386887">
        <w:t xml:space="preserve">Рисунок </w:t>
      </w:r>
      <w:r w:rsidR="00692DB9" w:rsidRPr="00EA36F9">
        <w:t>17</w:t>
      </w:r>
      <w:r w:rsidRPr="00386887">
        <w:t xml:space="preserve"> – UML-диаграмма</w:t>
      </w:r>
      <w:r>
        <w:t xml:space="preserve"> развёртывания</w:t>
      </w:r>
      <w:r w:rsidRPr="00386887">
        <w:t xml:space="preserve"> </w:t>
      </w:r>
    </w:p>
    <w:p w14:paraId="0D3A9818" w14:textId="77777777" w:rsidR="00F71A6E" w:rsidRDefault="00F71A6E">
      <w:pPr>
        <w:rPr>
          <w:lang w:val="ru-RU"/>
        </w:rPr>
      </w:pPr>
    </w:p>
    <w:p w14:paraId="2ABFB6F7" w14:textId="46723D08" w:rsidR="00D62DF7" w:rsidRDefault="00B174F6" w:rsidP="00434965">
      <w:pPr>
        <w:pStyle w:val="afff1"/>
      </w:pPr>
      <w:bookmarkStart w:id="51" w:name="_Toc105343403"/>
      <w:bookmarkStart w:id="52" w:name="_Toc166486275"/>
      <w:r w:rsidRPr="00E07C9F">
        <w:lastRenderedPageBreak/>
        <w:t>Приложение В.</w:t>
      </w:r>
      <w:r w:rsidR="00415A2C" w:rsidRPr="003002FD">
        <w:t>6</w:t>
      </w:r>
      <w:r w:rsidRPr="00E07C9F">
        <w:t xml:space="preserve"> – </w:t>
      </w:r>
      <w:r>
        <w:t>UML</w:t>
      </w:r>
      <w:r w:rsidRPr="00E07C9F">
        <w:t>-диаграмма последовательности</w:t>
      </w:r>
      <w:bookmarkStart w:id="53" w:name="_Toc33494"/>
      <w:bookmarkEnd w:id="51"/>
      <w:bookmarkEnd w:id="52"/>
      <w:r w:rsidRPr="00E07C9F">
        <w:t xml:space="preserve"> </w:t>
      </w:r>
      <w:bookmarkEnd w:id="53"/>
    </w:p>
    <w:p w14:paraId="6D328702" w14:textId="3DAD32CB" w:rsidR="00C21D4D" w:rsidRDefault="003E7FF2" w:rsidP="00C21D4D">
      <w:pPr>
        <w:pStyle w:val="af2"/>
      </w:pPr>
      <w:r>
        <w:object w:dxaOrig="7753" w:dyaOrig="7260" w14:anchorId="2A9BFFB3">
          <v:shape id="_x0000_i1028" type="#_x0000_t75" style="width:387.45pt;height:363.45pt" o:ole="">
            <v:imagedata r:id="rId34" o:title=""/>
          </v:shape>
          <o:OLEObject Type="Embed" ProgID="Visio.Drawing.15" ShapeID="_x0000_i1028" DrawAspect="Content" ObjectID="_1777704608" r:id="rId35"/>
        </w:object>
      </w:r>
    </w:p>
    <w:p w14:paraId="0B23D9D2" w14:textId="44B92D21" w:rsidR="006B6888" w:rsidRDefault="00C21D4D" w:rsidP="009E4295">
      <w:pPr>
        <w:pStyle w:val="afb"/>
      </w:pPr>
      <w:r>
        <w:t>Рисунок</w:t>
      </w:r>
      <w:r w:rsidRPr="0058720A">
        <w:t xml:space="preserve"> </w:t>
      </w:r>
      <w:r w:rsidR="00692DB9">
        <w:rPr>
          <w:lang w:val="en-US"/>
        </w:rPr>
        <w:t>18</w:t>
      </w:r>
      <w:r w:rsidRPr="0058720A">
        <w:t xml:space="preserve"> </w:t>
      </w:r>
      <w:r>
        <w:t xml:space="preserve">– UML-диаграмма </w:t>
      </w:r>
      <w:r w:rsidR="00F5599E">
        <w:t>последовательности</w:t>
      </w:r>
    </w:p>
    <w:sectPr w:rsidR="006B6888">
      <w:footerReference w:type="default" r:id="rId3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AD979" w14:textId="77777777" w:rsidR="00EA0104" w:rsidRDefault="00EA0104">
      <w:r>
        <w:separator/>
      </w:r>
    </w:p>
  </w:endnote>
  <w:endnote w:type="continuationSeparator" w:id="0">
    <w:p w14:paraId="13A332F4" w14:textId="77777777" w:rsidR="00EA0104" w:rsidRDefault="00EA01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703277"/>
      <w:docPartObj>
        <w:docPartGallery w:val="Page Numbers (Bottom of Page)"/>
        <w:docPartUnique/>
      </w:docPartObj>
    </w:sdtPr>
    <w:sdtEndPr>
      <w:rPr>
        <w:rFonts w:ascii="Times New Roman" w:hAnsi="Times New Roman"/>
        <w:sz w:val="24"/>
        <w:szCs w:val="24"/>
      </w:rPr>
    </w:sdtEndPr>
    <w:sdtContent>
      <w:p w14:paraId="60A5A951" w14:textId="77777777" w:rsidR="00D0483E" w:rsidRPr="00D0483E" w:rsidRDefault="00D0483E">
        <w:pPr>
          <w:pStyle w:val="aff5"/>
          <w:jc w:val="center"/>
          <w:rPr>
            <w:rFonts w:ascii="Times New Roman" w:hAnsi="Times New Roman"/>
            <w:sz w:val="24"/>
            <w:szCs w:val="24"/>
          </w:rPr>
        </w:pPr>
        <w:r w:rsidRPr="00D0483E">
          <w:rPr>
            <w:rFonts w:ascii="Times New Roman" w:hAnsi="Times New Roman"/>
            <w:sz w:val="24"/>
            <w:szCs w:val="24"/>
          </w:rPr>
          <w:fldChar w:fldCharType="begin"/>
        </w:r>
        <w:r w:rsidRPr="00D0483E">
          <w:rPr>
            <w:rFonts w:ascii="Times New Roman" w:hAnsi="Times New Roman"/>
            <w:sz w:val="24"/>
            <w:szCs w:val="24"/>
          </w:rPr>
          <w:instrText>PAGE   \* MERGEFORMAT</w:instrText>
        </w:r>
        <w:r w:rsidRPr="00D0483E">
          <w:rPr>
            <w:rFonts w:ascii="Times New Roman" w:hAnsi="Times New Roman"/>
            <w:sz w:val="24"/>
            <w:szCs w:val="24"/>
          </w:rPr>
          <w:fldChar w:fldCharType="separate"/>
        </w:r>
        <w:r w:rsidRPr="00D0483E">
          <w:rPr>
            <w:rFonts w:ascii="Times New Roman" w:hAnsi="Times New Roman"/>
            <w:sz w:val="24"/>
            <w:szCs w:val="24"/>
            <w:lang w:val="ru-RU"/>
          </w:rPr>
          <w:t>2</w:t>
        </w:r>
        <w:r w:rsidRPr="00D0483E">
          <w:rPr>
            <w:rFonts w:ascii="Times New Roman" w:hAnsi="Times New Roman"/>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71AFF" w14:textId="77777777" w:rsidR="00EA0104" w:rsidRDefault="00EA0104">
      <w:r>
        <w:separator/>
      </w:r>
    </w:p>
  </w:footnote>
  <w:footnote w:type="continuationSeparator" w:id="0">
    <w:p w14:paraId="2A4FBA99" w14:textId="77777777" w:rsidR="00EA0104" w:rsidRDefault="00EA01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051DD"/>
    <w:multiLevelType w:val="hybridMultilevel"/>
    <w:tmpl w:val="C8DC169E"/>
    <w:lvl w:ilvl="0" w:tplc="108A02E6">
      <w:start w:val="1"/>
      <w:numFmt w:val="bullet"/>
      <w:lvlText w:val=""/>
      <w:lvlJc w:val="left"/>
      <w:pPr>
        <w:tabs>
          <w:tab w:val="num" w:pos="720"/>
        </w:tabs>
        <w:ind w:left="720" w:hanging="360"/>
      </w:pPr>
      <w:rPr>
        <w:rFonts w:ascii="Symbol" w:hAnsi="Symbol" w:hint="default"/>
        <w:sz w:val="20"/>
      </w:rPr>
    </w:lvl>
    <w:lvl w:ilvl="1" w:tplc="7ADE108E">
      <w:start w:val="1"/>
      <w:numFmt w:val="bullet"/>
      <w:lvlText w:val="o"/>
      <w:lvlJc w:val="left"/>
      <w:pPr>
        <w:tabs>
          <w:tab w:val="num" w:pos="1440"/>
        </w:tabs>
        <w:ind w:left="1440" w:hanging="360"/>
      </w:pPr>
      <w:rPr>
        <w:rFonts w:ascii="Courier New" w:hAnsi="Courier New" w:hint="default"/>
        <w:sz w:val="20"/>
      </w:rPr>
    </w:lvl>
    <w:lvl w:ilvl="2" w:tplc="601A3B38">
      <w:start w:val="1"/>
      <w:numFmt w:val="bullet"/>
      <w:lvlText w:val=""/>
      <w:lvlJc w:val="left"/>
      <w:pPr>
        <w:tabs>
          <w:tab w:val="num" w:pos="2160"/>
        </w:tabs>
        <w:ind w:left="2160" w:hanging="360"/>
      </w:pPr>
      <w:rPr>
        <w:rFonts w:ascii="Wingdings" w:hAnsi="Wingdings" w:hint="default"/>
        <w:sz w:val="20"/>
      </w:rPr>
    </w:lvl>
    <w:lvl w:ilvl="3" w:tplc="56E4CF8C">
      <w:start w:val="1"/>
      <w:numFmt w:val="bullet"/>
      <w:lvlText w:val=""/>
      <w:lvlJc w:val="left"/>
      <w:pPr>
        <w:tabs>
          <w:tab w:val="num" w:pos="2880"/>
        </w:tabs>
        <w:ind w:left="2880" w:hanging="360"/>
      </w:pPr>
      <w:rPr>
        <w:rFonts w:ascii="Wingdings" w:hAnsi="Wingdings" w:hint="default"/>
        <w:sz w:val="20"/>
      </w:rPr>
    </w:lvl>
    <w:lvl w:ilvl="4" w:tplc="D54EBFD0">
      <w:start w:val="1"/>
      <w:numFmt w:val="bullet"/>
      <w:lvlText w:val=""/>
      <w:lvlJc w:val="left"/>
      <w:pPr>
        <w:tabs>
          <w:tab w:val="num" w:pos="3600"/>
        </w:tabs>
        <w:ind w:left="3600" w:hanging="360"/>
      </w:pPr>
      <w:rPr>
        <w:rFonts w:ascii="Wingdings" w:hAnsi="Wingdings" w:hint="default"/>
        <w:sz w:val="20"/>
      </w:rPr>
    </w:lvl>
    <w:lvl w:ilvl="5" w:tplc="4462D19E">
      <w:start w:val="1"/>
      <w:numFmt w:val="bullet"/>
      <w:lvlText w:val=""/>
      <w:lvlJc w:val="left"/>
      <w:pPr>
        <w:tabs>
          <w:tab w:val="num" w:pos="4320"/>
        </w:tabs>
        <w:ind w:left="4320" w:hanging="360"/>
      </w:pPr>
      <w:rPr>
        <w:rFonts w:ascii="Wingdings" w:hAnsi="Wingdings" w:hint="default"/>
        <w:sz w:val="20"/>
      </w:rPr>
    </w:lvl>
    <w:lvl w:ilvl="6" w:tplc="1FCAF874">
      <w:start w:val="1"/>
      <w:numFmt w:val="bullet"/>
      <w:lvlText w:val=""/>
      <w:lvlJc w:val="left"/>
      <w:pPr>
        <w:tabs>
          <w:tab w:val="num" w:pos="5040"/>
        </w:tabs>
        <w:ind w:left="5040" w:hanging="360"/>
      </w:pPr>
      <w:rPr>
        <w:rFonts w:ascii="Wingdings" w:hAnsi="Wingdings" w:hint="default"/>
        <w:sz w:val="20"/>
      </w:rPr>
    </w:lvl>
    <w:lvl w:ilvl="7" w:tplc="0AF233F6">
      <w:start w:val="1"/>
      <w:numFmt w:val="bullet"/>
      <w:lvlText w:val=""/>
      <w:lvlJc w:val="left"/>
      <w:pPr>
        <w:tabs>
          <w:tab w:val="num" w:pos="5760"/>
        </w:tabs>
        <w:ind w:left="5760" w:hanging="360"/>
      </w:pPr>
      <w:rPr>
        <w:rFonts w:ascii="Wingdings" w:hAnsi="Wingdings" w:hint="default"/>
        <w:sz w:val="20"/>
      </w:rPr>
    </w:lvl>
    <w:lvl w:ilvl="8" w:tplc="E8A0BF7E">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1A6E4C"/>
    <w:multiLevelType w:val="hybridMultilevel"/>
    <w:tmpl w:val="340E8CCC"/>
    <w:lvl w:ilvl="0" w:tplc="0BE24256">
      <w:start w:val="1"/>
      <w:numFmt w:val="decimal"/>
      <w:lvlText w:val="%1)"/>
      <w:lvlJc w:val="left"/>
      <w:pPr>
        <w:ind w:left="1440" w:hanging="360"/>
      </w:pPr>
    </w:lvl>
    <w:lvl w:ilvl="1" w:tplc="4A8E94B4">
      <w:start w:val="1"/>
      <w:numFmt w:val="lowerLetter"/>
      <w:lvlText w:val="%2."/>
      <w:lvlJc w:val="left"/>
      <w:pPr>
        <w:ind w:left="2160" w:hanging="360"/>
      </w:pPr>
    </w:lvl>
    <w:lvl w:ilvl="2" w:tplc="28246268">
      <w:start w:val="1"/>
      <w:numFmt w:val="lowerRoman"/>
      <w:lvlText w:val="%3."/>
      <w:lvlJc w:val="right"/>
      <w:pPr>
        <w:ind w:left="2880" w:hanging="180"/>
      </w:pPr>
    </w:lvl>
    <w:lvl w:ilvl="3" w:tplc="CC243092">
      <w:start w:val="1"/>
      <w:numFmt w:val="decimal"/>
      <w:lvlText w:val="%4."/>
      <w:lvlJc w:val="left"/>
      <w:pPr>
        <w:ind w:left="3600" w:hanging="360"/>
      </w:pPr>
    </w:lvl>
    <w:lvl w:ilvl="4" w:tplc="BD2CE11C">
      <w:start w:val="1"/>
      <w:numFmt w:val="lowerLetter"/>
      <w:lvlText w:val="%5."/>
      <w:lvlJc w:val="left"/>
      <w:pPr>
        <w:ind w:left="4320" w:hanging="360"/>
      </w:pPr>
    </w:lvl>
    <w:lvl w:ilvl="5" w:tplc="8E4ECA80">
      <w:start w:val="1"/>
      <w:numFmt w:val="lowerRoman"/>
      <w:lvlText w:val="%6."/>
      <w:lvlJc w:val="right"/>
      <w:pPr>
        <w:ind w:left="5040" w:hanging="180"/>
      </w:pPr>
    </w:lvl>
    <w:lvl w:ilvl="6" w:tplc="35E4EBE2">
      <w:start w:val="1"/>
      <w:numFmt w:val="decimal"/>
      <w:lvlText w:val="%7."/>
      <w:lvlJc w:val="left"/>
      <w:pPr>
        <w:ind w:left="5760" w:hanging="360"/>
      </w:pPr>
    </w:lvl>
    <w:lvl w:ilvl="7" w:tplc="FB0ECD98">
      <w:start w:val="1"/>
      <w:numFmt w:val="lowerLetter"/>
      <w:lvlText w:val="%8."/>
      <w:lvlJc w:val="left"/>
      <w:pPr>
        <w:ind w:left="6480" w:hanging="360"/>
      </w:pPr>
    </w:lvl>
    <w:lvl w:ilvl="8" w:tplc="B8FAFF72">
      <w:start w:val="1"/>
      <w:numFmt w:val="lowerRoman"/>
      <w:lvlText w:val="%9."/>
      <w:lvlJc w:val="right"/>
      <w:pPr>
        <w:ind w:left="7200" w:hanging="180"/>
      </w:pPr>
    </w:lvl>
  </w:abstractNum>
  <w:abstractNum w:abstractNumId="2" w15:restartNumberingAfterBreak="0">
    <w:nsid w:val="069240D9"/>
    <w:multiLevelType w:val="hybridMultilevel"/>
    <w:tmpl w:val="22C09802"/>
    <w:lvl w:ilvl="0" w:tplc="089CCC3C">
      <w:start w:val="1"/>
      <w:numFmt w:val="decimal"/>
      <w:lvlText w:val="%1."/>
      <w:lvlJc w:val="left"/>
      <w:pPr>
        <w:ind w:left="0" w:firstLine="0"/>
      </w:pPr>
      <w:rPr>
        <w:rFonts w:ascii="Times New Roman" w:eastAsia="Times New Roman" w:hAnsi="Times New Roman" w:cs="Times New Roman"/>
        <w:b/>
        <w:bCs/>
        <w:i w:val="0"/>
        <w:strike w:val="0"/>
        <w:color w:val="000000"/>
        <w:sz w:val="32"/>
        <w:szCs w:val="32"/>
        <w:u w:val="none"/>
        <w:vertAlign w:val="baseline"/>
      </w:rPr>
    </w:lvl>
    <w:lvl w:ilvl="1" w:tplc="91F04E06">
      <w:start w:val="1"/>
      <w:numFmt w:val="lowerLetter"/>
      <w:lvlText w:val="%2"/>
      <w:lvlJc w:val="left"/>
      <w:pPr>
        <w:ind w:left="1788" w:firstLine="0"/>
      </w:pPr>
      <w:rPr>
        <w:rFonts w:ascii="Times New Roman" w:eastAsia="Times New Roman" w:hAnsi="Times New Roman" w:cs="Times New Roman"/>
        <w:b/>
        <w:bCs/>
        <w:i w:val="0"/>
        <w:strike w:val="0"/>
        <w:color w:val="000000"/>
        <w:sz w:val="32"/>
        <w:szCs w:val="32"/>
        <w:u w:val="none"/>
        <w:vertAlign w:val="baseline"/>
      </w:rPr>
    </w:lvl>
    <w:lvl w:ilvl="2" w:tplc="B8ECDF38">
      <w:start w:val="1"/>
      <w:numFmt w:val="lowerRoman"/>
      <w:lvlText w:val="%3"/>
      <w:lvlJc w:val="left"/>
      <w:pPr>
        <w:ind w:left="2508" w:firstLine="0"/>
      </w:pPr>
      <w:rPr>
        <w:rFonts w:ascii="Times New Roman" w:eastAsia="Times New Roman" w:hAnsi="Times New Roman" w:cs="Times New Roman"/>
        <w:b/>
        <w:bCs/>
        <w:i w:val="0"/>
        <w:strike w:val="0"/>
        <w:color w:val="000000"/>
        <w:sz w:val="32"/>
        <w:szCs w:val="32"/>
        <w:u w:val="none"/>
        <w:vertAlign w:val="baseline"/>
      </w:rPr>
    </w:lvl>
    <w:lvl w:ilvl="3" w:tplc="EF566C84">
      <w:start w:val="1"/>
      <w:numFmt w:val="decimal"/>
      <w:lvlText w:val="%4"/>
      <w:lvlJc w:val="left"/>
      <w:pPr>
        <w:ind w:left="3228" w:firstLine="0"/>
      </w:pPr>
      <w:rPr>
        <w:rFonts w:ascii="Times New Roman" w:eastAsia="Times New Roman" w:hAnsi="Times New Roman" w:cs="Times New Roman"/>
        <w:b/>
        <w:bCs/>
        <w:i w:val="0"/>
        <w:strike w:val="0"/>
        <w:color w:val="000000"/>
        <w:sz w:val="32"/>
        <w:szCs w:val="32"/>
        <w:u w:val="none"/>
        <w:vertAlign w:val="baseline"/>
      </w:rPr>
    </w:lvl>
    <w:lvl w:ilvl="4" w:tplc="8E34D3AA">
      <w:start w:val="1"/>
      <w:numFmt w:val="lowerLetter"/>
      <w:lvlText w:val="%5"/>
      <w:lvlJc w:val="left"/>
      <w:pPr>
        <w:ind w:left="3948" w:firstLine="0"/>
      </w:pPr>
      <w:rPr>
        <w:rFonts w:ascii="Times New Roman" w:eastAsia="Times New Roman" w:hAnsi="Times New Roman" w:cs="Times New Roman"/>
        <w:b/>
        <w:bCs/>
        <w:i w:val="0"/>
        <w:strike w:val="0"/>
        <w:color w:val="000000"/>
        <w:sz w:val="32"/>
        <w:szCs w:val="32"/>
        <w:u w:val="none"/>
        <w:vertAlign w:val="baseline"/>
      </w:rPr>
    </w:lvl>
    <w:lvl w:ilvl="5" w:tplc="E120224A">
      <w:start w:val="1"/>
      <w:numFmt w:val="lowerRoman"/>
      <w:lvlText w:val="%6"/>
      <w:lvlJc w:val="left"/>
      <w:pPr>
        <w:ind w:left="4668" w:firstLine="0"/>
      </w:pPr>
      <w:rPr>
        <w:rFonts w:ascii="Times New Roman" w:eastAsia="Times New Roman" w:hAnsi="Times New Roman" w:cs="Times New Roman"/>
        <w:b/>
        <w:bCs/>
        <w:i w:val="0"/>
        <w:strike w:val="0"/>
        <w:color w:val="000000"/>
        <w:sz w:val="32"/>
        <w:szCs w:val="32"/>
        <w:u w:val="none"/>
        <w:vertAlign w:val="baseline"/>
      </w:rPr>
    </w:lvl>
    <w:lvl w:ilvl="6" w:tplc="DD4C2A3C">
      <w:start w:val="1"/>
      <w:numFmt w:val="decimal"/>
      <w:lvlText w:val="%7"/>
      <w:lvlJc w:val="left"/>
      <w:pPr>
        <w:ind w:left="5388" w:firstLine="0"/>
      </w:pPr>
      <w:rPr>
        <w:rFonts w:ascii="Times New Roman" w:eastAsia="Times New Roman" w:hAnsi="Times New Roman" w:cs="Times New Roman"/>
        <w:b/>
        <w:bCs/>
        <w:i w:val="0"/>
        <w:strike w:val="0"/>
        <w:color w:val="000000"/>
        <w:sz w:val="32"/>
        <w:szCs w:val="32"/>
        <w:u w:val="none"/>
        <w:vertAlign w:val="baseline"/>
      </w:rPr>
    </w:lvl>
    <w:lvl w:ilvl="7" w:tplc="9364C686">
      <w:start w:val="1"/>
      <w:numFmt w:val="lowerLetter"/>
      <w:lvlText w:val="%8"/>
      <w:lvlJc w:val="left"/>
      <w:pPr>
        <w:ind w:left="6108" w:firstLine="0"/>
      </w:pPr>
      <w:rPr>
        <w:rFonts w:ascii="Times New Roman" w:eastAsia="Times New Roman" w:hAnsi="Times New Roman" w:cs="Times New Roman"/>
        <w:b/>
        <w:bCs/>
        <w:i w:val="0"/>
        <w:strike w:val="0"/>
        <w:color w:val="000000"/>
        <w:sz w:val="32"/>
        <w:szCs w:val="32"/>
        <w:u w:val="none"/>
        <w:vertAlign w:val="baseline"/>
      </w:rPr>
    </w:lvl>
    <w:lvl w:ilvl="8" w:tplc="82E4F148">
      <w:start w:val="1"/>
      <w:numFmt w:val="lowerRoman"/>
      <w:lvlText w:val="%9"/>
      <w:lvlJc w:val="left"/>
      <w:pPr>
        <w:ind w:left="6828" w:firstLine="0"/>
      </w:pPr>
      <w:rPr>
        <w:rFonts w:ascii="Times New Roman" w:eastAsia="Times New Roman" w:hAnsi="Times New Roman" w:cs="Times New Roman"/>
        <w:b/>
        <w:bCs/>
        <w:i w:val="0"/>
        <w:strike w:val="0"/>
        <w:color w:val="000000"/>
        <w:sz w:val="32"/>
        <w:szCs w:val="32"/>
        <w:u w:val="none"/>
        <w:vertAlign w:val="baseline"/>
      </w:rPr>
    </w:lvl>
  </w:abstractNum>
  <w:abstractNum w:abstractNumId="3" w15:restartNumberingAfterBreak="0">
    <w:nsid w:val="08B07E9F"/>
    <w:multiLevelType w:val="hybridMultilevel"/>
    <w:tmpl w:val="D152B194"/>
    <w:lvl w:ilvl="0" w:tplc="1FF2DCB6">
      <w:start w:val="1"/>
      <w:numFmt w:val="decimal"/>
      <w:lvlText w:val="%1)"/>
      <w:lvlJc w:val="left"/>
      <w:pPr>
        <w:ind w:left="1440" w:hanging="360"/>
      </w:pPr>
    </w:lvl>
    <w:lvl w:ilvl="1" w:tplc="E0EA1CD8">
      <w:start w:val="1"/>
      <w:numFmt w:val="lowerLetter"/>
      <w:lvlText w:val="%2."/>
      <w:lvlJc w:val="left"/>
      <w:pPr>
        <w:ind w:left="2160" w:hanging="360"/>
      </w:pPr>
    </w:lvl>
    <w:lvl w:ilvl="2" w:tplc="F55EA776">
      <w:start w:val="1"/>
      <w:numFmt w:val="lowerRoman"/>
      <w:lvlText w:val="%3."/>
      <w:lvlJc w:val="right"/>
      <w:pPr>
        <w:ind w:left="2880" w:hanging="180"/>
      </w:pPr>
    </w:lvl>
    <w:lvl w:ilvl="3" w:tplc="F43C6ACC">
      <w:start w:val="1"/>
      <w:numFmt w:val="decimal"/>
      <w:lvlText w:val="%4."/>
      <w:lvlJc w:val="left"/>
      <w:pPr>
        <w:ind w:left="3600" w:hanging="360"/>
      </w:pPr>
    </w:lvl>
    <w:lvl w:ilvl="4" w:tplc="B4689FDA">
      <w:start w:val="1"/>
      <w:numFmt w:val="lowerLetter"/>
      <w:lvlText w:val="%5."/>
      <w:lvlJc w:val="left"/>
      <w:pPr>
        <w:ind w:left="4320" w:hanging="360"/>
      </w:pPr>
    </w:lvl>
    <w:lvl w:ilvl="5" w:tplc="D55E06F0">
      <w:start w:val="1"/>
      <w:numFmt w:val="lowerRoman"/>
      <w:lvlText w:val="%6."/>
      <w:lvlJc w:val="right"/>
      <w:pPr>
        <w:ind w:left="5040" w:hanging="180"/>
      </w:pPr>
    </w:lvl>
    <w:lvl w:ilvl="6" w:tplc="77929920">
      <w:start w:val="1"/>
      <w:numFmt w:val="decimal"/>
      <w:lvlText w:val="%7."/>
      <w:lvlJc w:val="left"/>
      <w:pPr>
        <w:ind w:left="5760" w:hanging="360"/>
      </w:pPr>
    </w:lvl>
    <w:lvl w:ilvl="7" w:tplc="031E1182">
      <w:start w:val="1"/>
      <w:numFmt w:val="lowerLetter"/>
      <w:lvlText w:val="%8."/>
      <w:lvlJc w:val="left"/>
      <w:pPr>
        <w:ind w:left="6480" w:hanging="360"/>
      </w:pPr>
    </w:lvl>
    <w:lvl w:ilvl="8" w:tplc="1EC8568C">
      <w:start w:val="1"/>
      <w:numFmt w:val="lowerRoman"/>
      <w:lvlText w:val="%9."/>
      <w:lvlJc w:val="right"/>
      <w:pPr>
        <w:ind w:left="7200" w:hanging="180"/>
      </w:pPr>
    </w:lvl>
  </w:abstractNum>
  <w:abstractNum w:abstractNumId="4" w15:restartNumberingAfterBreak="0">
    <w:nsid w:val="098A2A88"/>
    <w:multiLevelType w:val="hybridMultilevel"/>
    <w:tmpl w:val="9712F1C6"/>
    <w:lvl w:ilvl="0" w:tplc="CA861A46">
      <w:start w:val="1"/>
      <w:numFmt w:val="decimal"/>
      <w:lvlText w:val="%1."/>
      <w:lvlJc w:val="left"/>
      <w:pPr>
        <w:ind w:left="720" w:hanging="360"/>
      </w:pPr>
    </w:lvl>
    <w:lvl w:ilvl="1" w:tplc="73B2D26E">
      <w:start w:val="1"/>
      <w:numFmt w:val="lowerLetter"/>
      <w:lvlText w:val="%2."/>
      <w:lvlJc w:val="left"/>
      <w:pPr>
        <w:ind w:left="1440" w:hanging="360"/>
      </w:pPr>
    </w:lvl>
    <w:lvl w:ilvl="2" w:tplc="5B2E7032">
      <w:start w:val="1"/>
      <w:numFmt w:val="lowerRoman"/>
      <w:lvlText w:val="%3."/>
      <w:lvlJc w:val="right"/>
      <w:pPr>
        <w:ind w:left="2160" w:hanging="180"/>
      </w:pPr>
    </w:lvl>
    <w:lvl w:ilvl="3" w:tplc="AA30A04C">
      <w:start w:val="1"/>
      <w:numFmt w:val="decimal"/>
      <w:lvlText w:val="%4."/>
      <w:lvlJc w:val="left"/>
      <w:pPr>
        <w:ind w:left="2880" w:hanging="360"/>
      </w:pPr>
    </w:lvl>
    <w:lvl w:ilvl="4" w:tplc="FF60D0DE">
      <w:start w:val="1"/>
      <w:numFmt w:val="lowerLetter"/>
      <w:lvlText w:val="%5."/>
      <w:lvlJc w:val="left"/>
      <w:pPr>
        <w:ind w:left="3600" w:hanging="360"/>
      </w:pPr>
    </w:lvl>
    <w:lvl w:ilvl="5" w:tplc="52BA0422">
      <w:start w:val="1"/>
      <w:numFmt w:val="lowerRoman"/>
      <w:lvlText w:val="%6."/>
      <w:lvlJc w:val="right"/>
      <w:pPr>
        <w:ind w:left="4320" w:hanging="180"/>
      </w:pPr>
    </w:lvl>
    <w:lvl w:ilvl="6" w:tplc="D19E511C">
      <w:start w:val="1"/>
      <w:numFmt w:val="decimal"/>
      <w:lvlText w:val="%7."/>
      <w:lvlJc w:val="left"/>
      <w:pPr>
        <w:ind w:left="5040" w:hanging="360"/>
      </w:pPr>
    </w:lvl>
    <w:lvl w:ilvl="7" w:tplc="39FCD342">
      <w:start w:val="1"/>
      <w:numFmt w:val="lowerLetter"/>
      <w:lvlText w:val="%8."/>
      <w:lvlJc w:val="left"/>
      <w:pPr>
        <w:ind w:left="5760" w:hanging="360"/>
      </w:pPr>
    </w:lvl>
    <w:lvl w:ilvl="8" w:tplc="16204780">
      <w:start w:val="1"/>
      <w:numFmt w:val="lowerRoman"/>
      <w:lvlText w:val="%9."/>
      <w:lvlJc w:val="right"/>
      <w:pPr>
        <w:ind w:left="6480" w:hanging="180"/>
      </w:pPr>
    </w:lvl>
  </w:abstractNum>
  <w:abstractNum w:abstractNumId="5" w15:restartNumberingAfterBreak="0">
    <w:nsid w:val="13E433B7"/>
    <w:multiLevelType w:val="hybridMultilevel"/>
    <w:tmpl w:val="7534A95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1A526680"/>
    <w:multiLevelType w:val="hybridMultilevel"/>
    <w:tmpl w:val="0914AFF4"/>
    <w:lvl w:ilvl="0" w:tplc="9C6EA202">
      <w:start w:val="1"/>
      <w:numFmt w:val="decimal"/>
      <w:lvlText w:val="%1."/>
      <w:lvlJc w:val="left"/>
      <w:pPr>
        <w:ind w:left="1440" w:hanging="360"/>
      </w:pPr>
    </w:lvl>
    <w:lvl w:ilvl="1" w:tplc="CF00C440">
      <w:start w:val="1"/>
      <w:numFmt w:val="lowerLetter"/>
      <w:lvlText w:val="%2."/>
      <w:lvlJc w:val="left"/>
      <w:pPr>
        <w:ind w:left="2160" w:hanging="360"/>
      </w:pPr>
    </w:lvl>
    <w:lvl w:ilvl="2" w:tplc="570820A0">
      <w:start w:val="1"/>
      <w:numFmt w:val="lowerRoman"/>
      <w:lvlText w:val="%3."/>
      <w:lvlJc w:val="right"/>
      <w:pPr>
        <w:ind w:left="2880" w:hanging="180"/>
      </w:pPr>
    </w:lvl>
    <w:lvl w:ilvl="3" w:tplc="1B4A2D82">
      <w:start w:val="1"/>
      <w:numFmt w:val="decimal"/>
      <w:lvlText w:val="%4."/>
      <w:lvlJc w:val="left"/>
      <w:pPr>
        <w:ind w:left="3600" w:hanging="360"/>
      </w:pPr>
    </w:lvl>
    <w:lvl w:ilvl="4" w:tplc="38CAFC88">
      <w:start w:val="1"/>
      <w:numFmt w:val="lowerLetter"/>
      <w:lvlText w:val="%5."/>
      <w:lvlJc w:val="left"/>
      <w:pPr>
        <w:ind w:left="4320" w:hanging="360"/>
      </w:pPr>
    </w:lvl>
    <w:lvl w:ilvl="5" w:tplc="A58EDC9C">
      <w:start w:val="1"/>
      <w:numFmt w:val="lowerRoman"/>
      <w:lvlText w:val="%6."/>
      <w:lvlJc w:val="right"/>
      <w:pPr>
        <w:ind w:left="5040" w:hanging="180"/>
      </w:pPr>
    </w:lvl>
    <w:lvl w:ilvl="6" w:tplc="F3B861E0">
      <w:start w:val="1"/>
      <w:numFmt w:val="decimal"/>
      <w:lvlText w:val="%7."/>
      <w:lvlJc w:val="left"/>
      <w:pPr>
        <w:ind w:left="5760" w:hanging="360"/>
      </w:pPr>
    </w:lvl>
    <w:lvl w:ilvl="7" w:tplc="25801760">
      <w:start w:val="1"/>
      <w:numFmt w:val="lowerLetter"/>
      <w:lvlText w:val="%8."/>
      <w:lvlJc w:val="left"/>
      <w:pPr>
        <w:ind w:left="6480" w:hanging="360"/>
      </w:pPr>
    </w:lvl>
    <w:lvl w:ilvl="8" w:tplc="0EE83502">
      <w:start w:val="1"/>
      <w:numFmt w:val="lowerRoman"/>
      <w:lvlText w:val="%9."/>
      <w:lvlJc w:val="right"/>
      <w:pPr>
        <w:ind w:left="7200" w:hanging="180"/>
      </w:pPr>
    </w:lvl>
  </w:abstractNum>
  <w:abstractNum w:abstractNumId="7" w15:restartNumberingAfterBreak="0">
    <w:nsid w:val="323304AA"/>
    <w:multiLevelType w:val="hybridMultilevel"/>
    <w:tmpl w:val="4A9A7B04"/>
    <w:lvl w:ilvl="0" w:tplc="BC0A6AC2">
      <w:start w:val="1"/>
      <w:numFmt w:val="decimal"/>
      <w:suff w:val="space"/>
      <w:lvlText w:val="%1"/>
      <w:lvlJc w:val="left"/>
      <w:pPr>
        <w:ind w:left="708" w:firstLine="0"/>
      </w:pPr>
      <w:rPr>
        <w:rFonts w:hint="default"/>
        <w:b/>
        <w:bCs/>
        <w:i w:val="0"/>
        <w:strike w:val="0"/>
        <w:color w:val="000000"/>
        <w:sz w:val="32"/>
        <w:szCs w:val="32"/>
        <w:u w:val="none"/>
        <w:vertAlign w:val="baseline"/>
      </w:rPr>
    </w:lvl>
    <w:lvl w:ilvl="1" w:tplc="0758393E">
      <w:start w:val="1"/>
      <w:numFmt w:val="lowerLetter"/>
      <w:lvlText w:val="%2"/>
      <w:lvlJc w:val="left"/>
      <w:pPr>
        <w:ind w:left="2496" w:firstLine="0"/>
      </w:pPr>
      <w:rPr>
        <w:rFonts w:ascii="Times New Roman" w:eastAsia="Times New Roman" w:hAnsi="Times New Roman" w:cs="Times New Roman"/>
        <w:b/>
        <w:bCs/>
        <w:i w:val="0"/>
        <w:strike w:val="0"/>
        <w:color w:val="000000"/>
        <w:sz w:val="32"/>
        <w:szCs w:val="32"/>
        <w:u w:val="none"/>
        <w:vertAlign w:val="baseline"/>
      </w:rPr>
    </w:lvl>
    <w:lvl w:ilvl="2" w:tplc="87EAA01E">
      <w:start w:val="1"/>
      <w:numFmt w:val="lowerRoman"/>
      <w:lvlText w:val="%3"/>
      <w:lvlJc w:val="left"/>
      <w:pPr>
        <w:ind w:left="3216" w:firstLine="0"/>
      </w:pPr>
      <w:rPr>
        <w:rFonts w:ascii="Times New Roman" w:eastAsia="Times New Roman" w:hAnsi="Times New Roman" w:cs="Times New Roman"/>
        <w:b/>
        <w:bCs/>
        <w:i w:val="0"/>
        <w:strike w:val="0"/>
        <w:color w:val="000000"/>
        <w:sz w:val="32"/>
        <w:szCs w:val="32"/>
        <w:u w:val="none"/>
        <w:vertAlign w:val="baseline"/>
      </w:rPr>
    </w:lvl>
    <w:lvl w:ilvl="3" w:tplc="4DC607BC">
      <w:start w:val="1"/>
      <w:numFmt w:val="decimal"/>
      <w:lvlText w:val="%4"/>
      <w:lvlJc w:val="left"/>
      <w:pPr>
        <w:ind w:left="3936" w:firstLine="0"/>
      </w:pPr>
      <w:rPr>
        <w:rFonts w:ascii="Times New Roman" w:eastAsia="Times New Roman" w:hAnsi="Times New Roman" w:cs="Times New Roman"/>
        <w:b/>
        <w:bCs/>
        <w:i w:val="0"/>
        <w:strike w:val="0"/>
        <w:color w:val="000000"/>
        <w:sz w:val="32"/>
        <w:szCs w:val="32"/>
        <w:u w:val="none"/>
        <w:vertAlign w:val="baseline"/>
      </w:rPr>
    </w:lvl>
    <w:lvl w:ilvl="4" w:tplc="2C5AD918">
      <w:start w:val="1"/>
      <w:numFmt w:val="lowerLetter"/>
      <w:lvlText w:val="%5"/>
      <w:lvlJc w:val="left"/>
      <w:pPr>
        <w:ind w:left="4656" w:firstLine="0"/>
      </w:pPr>
      <w:rPr>
        <w:rFonts w:ascii="Times New Roman" w:eastAsia="Times New Roman" w:hAnsi="Times New Roman" w:cs="Times New Roman"/>
        <w:b/>
        <w:bCs/>
        <w:i w:val="0"/>
        <w:strike w:val="0"/>
        <w:color w:val="000000"/>
        <w:sz w:val="32"/>
        <w:szCs w:val="32"/>
        <w:u w:val="none"/>
        <w:vertAlign w:val="baseline"/>
      </w:rPr>
    </w:lvl>
    <w:lvl w:ilvl="5" w:tplc="27787884">
      <w:start w:val="1"/>
      <w:numFmt w:val="lowerRoman"/>
      <w:lvlText w:val="%6"/>
      <w:lvlJc w:val="left"/>
      <w:pPr>
        <w:ind w:left="5376" w:firstLine="0"/>
      </w:pPr>
      <w:rPr>
        <w:rFonts w:ascii="Times New Roman" w:eastAsia="Times New Roman" w:hAnsi="Times New Roman" w:cs="Times New Roman"/>
        <w:b/>
        <w:bCs/>
        <w:i w:val="0"/>
        <w:strike w:val="0"/>
        <w:color w:val="000000"/>
        <w:sz w:val="32"/>
        <w:szCs w:val="32"/>
        <w:u w:val="none"/>
        <w:vertAlign w:val="baseline"/>
      </w:rPr>
    </w:lvl>
    <w:lvl w:ilvl="6" w:tplc="EB942FC6">
      <w:start w:val="1"/>
      <w:numFmt w:val="decimal"/>
      <w:lvlText w:val="%7"/>
      <w:lvlJc w:val="left"/>
      <w:pPr>
        <w:ind w:left="6096" w:firstLine="0"/>
      </w:pPr>
      <w:rPr>
        <w:rFonts w:ascii="Times New Roman" w:eastAsia="Times New Roman" w:hAnsi="Times New Roman" w:cs="Times New Roman"/>
        <w:b/>
        <w:bCs/>
        <w:i w:val="0"/>
        <w:strike w:val="0"/>
        <w:color w:val="000000"/>
        <w:sz w:val="32"/>
        <w:szCs w:val="32"/>
        <w:u w:val="none"/>
        <w:vertAlign w:val="baseline"/>
      </w:rPr>
    </w:lvl>
    <w:lvl w:ilvl="7" w:tplc="0D5E2714">
      <w:start w:val="1"/>
      <w:numFmt w:val="lowerLetter"/>
      <w:lvlText w:val="%8"/>
      <w:lvlJc w:val="left"/>
      <w:pPr>
        <w:ind w:left="6816" w:firstLine="0"/>
      </w:pPr>
      <w:rPr>
        <w:rFonts w:ascii="Times New Roman" w:eastAsia="Times New Roman" w:hAnsi="Times New Roman" w:cs="Times New Roman"/>
        <w:b/>
        <w:bCs/>
        <w:i w:val="0"/>
        <w:strike w:val="0"/>
        <w:color w:val="000000"/>
        <w:sz w:val="32"/>
        <w:szCs w:val="32"/>
        <w:u w:val="none"/>
        <w:vertAlign w:val="baseline"/>
      </w:rPr>
    </w:lvl>
    <w:lvl w:ilvl="8" w:tplc="906CF650">
      <w:start w:val="1"/>
      <w:numFmt w:val="lowerRoman"/>
      <w:lvlText w:val="%9"/>
      <w:lvlJc w:val="left"/>
      <w:pPr>
        <w:ind w:left="7536" w:firstLine="0"/>
      </w:pPr>
      <w:rPr>
        <w:rFonts w:ascii="Times New Roman" w:eastAsia="Times New Roman" w:hAnsi="Times New Roman" w:cs="Times New Roman"/>
        <w:b/>
        <w:bCs/>
        <w:i w:val="0"/>
        <w:strike w:val="0"/>
        <w:color w:val="000000"/>
        <w:sz w:val="32"/>
        <w:szCs w:val="32"/>
        <w:u w:val="none"/>
        <w:vertAlign w:val="baseline"/>
      </w:rPr>
    </w:lvl>
  </w:abstractNum>
  <w:abstractNum w:abstractNumId="8" w15:restartNumberingAfterBreak="0">
    <w:nsid w:val="371B3822"/>
    <w:multiLevelType w:val="hybridMultilevel"/>
    <w:tmpl w:val="6108D190"/>
    <w:lvl w:ilvl="0" w:tplc="F6D046E4">
      <w:start w:val="1"/>
      <w:numFmt w:val="decimal"/>
      <w:lvlText w:val="%1)"/>
      <w:lvlJc w:val="left"/>
      <w:pPr>
        <w:ind w:left="1770" w:hanging="360"/>
      </w:pPr>
      <w:rPr>
        <w:rFonts w:hint="default"/>
      </w:rPr>
    </w:lvl>
    <w:lvl w:ilvl="1" w:tplc="07FE10C8">
      <w:start w:val="1"/>
      <w:numFmt w:val="lowerLetter"/>
      <w:lvlText w:val="%2."/>
      <w:lvlJc w:val="left"/>
      <w:pPr>
        <w:ind w:left="2490" w:hanging="360"/>
      </w:pPr>
    </w:lvl>
    <w:lvl w:ilvl="2" w:tplc="399217D8">
      <w:start w:val="1"/>
      <w:numFmt w:val="lowerRoman"/>
      <w:lvlText w:val="%3."/>
      <w:lvlJc w:val="right"/>
      <w:pPr>
        <w:ind w:left="3210" w:hanging="180"/>
      </w:pPr>
    </w:lvl>
    <w:lvl w:ilvl="3" w:tplc="1EEA4274">
      <w:start w:val="1"/>
      <w:numFmt w:val="decimal"/>
      <w:lvlText w:val="%4."/>
      <w:lvlJc w:val="left"/>
      <w:pPr>
        <w:ind w:left="3930" w:hanging="360"/>
      </w:pPr>
    </w:lvl>
    <w:lvl w:ilvl="4" w:tplc="AD2CF0F2">
      <w:start w:val="1"/>
      <w:numFmt w:val="lowerLetter"/>
      <w:lvlText w:val="%5."/>
      <w:lvlJc w:val="left"/>
      <w:pPr>
        <w:ind w:left="4650" w:hanging="360"/>
      </w:pPr>
    </w:lvl>
    <w:lvl w:ilvl="5" w:tplc="F28A44E2">
      <w:start w:val="1"/>
      <w:numFmt w:val="lowerRoman"/>
      <w:lvlText w:val="%6."/>
      <w:lvlJc w:val="right"/>
      <w:pPr>
        <w:ind w:left="5370" w:hanging="180"/>
      </w:pPr>
    </w:lvl>
    <w:lvl w:ilvl="6" w:tplc="04020FE8">
      <w:start w:val="1"/>
      <w:numFmt w:val="decimal"/>
      <w:lvlText w:val="%7."/>
      <w:lvlJc w:val="left"/>
      <w:pPr>
        <w:ind w:left="6090" w:hanging="360"/>
      </w:pPr>
    </w:lvl>
    <w:lvl w:ilvl="7" w:tplc="AB186CC0">
      <w:start w:val="1"/>
      <w:numFmt w:val="lowerLetter"/>
      <w:lvlText w:val="%8."/>
      <w:lvlJc w:val="left"/>
      <w:pPr>
        <w:ind w:left="6810" w:hanging="360"/>
      </w:pPr>
    </w:lvl>
    <w:lvl w:ilvl="8" w:tplc="94B20070">
      <w:start w:val="1"/>
      <w:numFmt w:val="lowerRoman"/>
      <w:lvlText w:val="%9."/>
      <w:lvlJc w:val="right"/>
      <w:pPr>
        <w:ind w:left="7530" w:hanging="180"/>
      </w:pPr>
    </w:lvl>
  </w:abstractNum>
  <w:abstractNum w:abstractNumId="9" w15:restartNumberingAfterBreak="0">
    <w:nsid w:val="3C3F09E5"/>
    <w:multiLevelType w:val="multilevel"/>
    <w:tmpl w:val="952E8F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02D3987"/>
    <w:multiLevelType w:val="hybridMultilevel"/>
    <w:tmpl w:val="49686A22"/>
    <w:lvl w:ilvl="0" w:tplc="22B01D3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49447ECA"/>
    <w:multiLevelType w:val="hybridMultilevel"/>
    <w:tmpl w:val="A0742B86"/>
    <w:lvl w:ilvl="0" w:tplc="045218A2">
      <w:start w:val="1"/>
      <w:numFmt w:val="decimal"/>
      <w:lvlText w:val="%1)"/>
      <w:lvlJc w:val="left"/>
      <w:pPr>
        <w:ind w:left="1440" w:hanging="360"/>
      </w:pPr>
    </w:lvl>
    <w:lvl w:ilvl="1" w:tplc="57E086A0">
      <w:start w:val="1"/>
      <w:numFmt w:val="lowerLetter"/>
      <w:lvlText w:val="%2."/>
      <w:lvlJc w:val="left"/>
      <w:pPr>
        <w:ind w:left="2160" w:hanging="360"/>
      </w:pPr>
    </w:lvl>
    <w:lvl w:ilvl="2" w:tplc="4322FFD6">
      <w:start w:val="1"/>
      <w:numFmt w:val="lowerRoman"/>
      <w:lvlText w:val="%3."/>
      <w:lvlJc w:val="right"/>
      <w:pPr>
        <w:ind w:left="2880" w:hanging="180"/>
      </w:pPr>
    </w:lvl>
    <w:lvl w:ilvl="3" w:tplc="3C46AECC">
      <w:start w:val="1"/>
      <w:numFmt w:val="decimal"/>
      <w:lvlText w:val="%4."/>
      <w:lvlJc w:val="left"/>
      <w:pPr>
        <w:ind w:left="3600" w:hanging="360"/>
      </w:pPr>
    </w:lvl>
    <w:lvl w:ilvl="4" w:tplc="715439A0">
      <w:start w:val="1"/>
      <w:numFmt w:val="lowerLetter"/>
      <w:lvlText w:val="%5."/>
      <w:lvlJc w:val="left"/>
      <w:pPr>
        <w:ind w:left="4320" w:hanging="360"/>
      </w:pPr>
    </w:lvl>
    <w:lvl w:ilvl="5" w:tplc="34CA77C4">
      <w:start w:val="1"/>
      <w:numFmt w:val="lowerRoman"/>
      <w:lvlText w:val="%6."/>
      <w:lvlJc w:val="right"/>
      <w:pPr>
        <w:ind w:left="5040" w:hanging="180"/>
      </w:pPr>
    </w:lvl>
    <w:lvl w:ilvl="6" w:tplc="3C1C7134">
      <w:start w:val="1"/>
      <w:numFmt w:val="decimal"/>
      <w:lvlText w:val="%7."/>
      <w:lvlJc w:val="left"/>
      <w:pPr>
        <w:ind w:left="5760" w:hanging="360"/>
      </w:pPr>
    </w:lvl>
    <w:lvl w:ilvl="7" w:tplc="4FCCBC08">
      <w:start w:val="1"/>
      <w:numFmt w:val="lowerLetter"/>
      <w:lvlText w:val="%8."/>
      <w:lvlJc w:val="left"/>
      <w:pPr>
        <w:ind w:left="6480" w:hanging="360"/>
      </w:pPr>
    </w:lvl>
    <w:lvl w:ilvl="8" w:tplc="25DCEB0C">
      <w:start w:val="1"/>
      <w:numFmt w:val="lowerRoman"/>
      <w:lvlText w:val="%9."/>
      <w:lvlJc w:val="right"/>
      <w:pPr>
        <w:ind w:left="7200" w:hanging="180"/>
      </w:pPr>
    </w:lvl>
  </w:abstractNum>
  <w:abstractNum w:abstractNumId="12" w15:restartNumberingAfterBreak="0">
    <w:nsid w:val="4A9D22A4"/>
    <w:multiLevelType w:val="hybridMultilevel"/>
    <w:tmpl w:val="634E0FD2"/>
    <w:lvl w:ilvl="0" w:tplc="60CE2450">
      <w:start w:val="1"/>
      <w:numFmt w:val="decimal"/>
      <w:lvlText w:val="%1)"/>
      <w:lvlJc w:val="left"/>
      <w:pPr>
        <w:ind w:left="1428" w:firstLine="0"/>
      </w:pPr>
      <w:rPr>
        <w:rFonts w:ascii="Times New Roman" w:eastAsia="Times New Roman" w:hAnsi="Times New Roman" w:cs="Times New Roman"/>
        <w:b w:val="0"/>
        <w:i w:val="0"/>
        <w:strike w:val="0"/>
        <w:color w:val="000000"/>
        <w:sz w:val="28"/>
        <w:szCs w:val="28"/>
        <w:u w:val="none"/>
        <w:vertAlign w:val="baseline"/>
      </w:rPr>
    </w:lvl>
    <w:lvl w:ilvl="1" w:tplc="5224B622">
      <w:start w:val="1"/>
      <w:numFmt w:val="lowerLetter"/>
      <w:lvlText w:val="%2"/>
      <w:lvlJc w:val="left"/>
      <w:pPr>
        <w:ind w:left="2148" w:firstLine="0"/>
      </w:pPr>
      <w:rPr>
        <w:rFonts w:ascii="Times New Roman" w:eastAsia="Times New Roman" w:hAnsi="Times New Roman" w:cs="Times New Roman"/>
        <w:b w:val="0"/>
        <w:i w:val="0"/>
        <w:strike w:val="0"/>
        <w:color w:val="000000"/>
        <w:sz w:val="28"/>
        <w:szCs w:val="28"/>
        <w:u w:val="none"/>
        <w:vertAlign w:val="baseline"/>
      </w:rPr>
    </w:lvl>
    <w:lvl w:ilvl="2" w:tplc="BA92F352">
      <w:start w:val="1"/>
      <w:numFmt w:val="lowerRoman"/>
      <w:lvlText w:val="%3"/>
      <w:lvlJc w:val="left"/>
      <w:pPr>
        <w:ind w:left="2868" w:firstLine="0"/>
      </w:pPr>
      <w:rPr>
        <w:rFonts w:ascii="Times New Roman" w:eastAsia="Times New Roman" w:hAnsi="Times New Roman" w:cs="Times New Roman"/>
        <w:b w:val="0"/>
        <w:i w:val="0"/>
        <w:strike w:val="0"/>
        <w:color w:val="000000"/>
        <w:sz w:val="28"/>
        <w:szCs w:val="28"/>
        <w:u w:val="none"/>
        <w:vertAlign w:val="baseline"/>
      </w:rPr>
    </w:lvl>
    <w:lvl w:ilvl="3" w:tplc="4A9A74E0">
      <w:start w:val="1"/>
      <w:numFmt w:val="decimal"/>
      <w:lvlText w:val="%4"/>
      <w:lvlJc w:val="left"/>
      <w:pPr>
        <w:ind w:left="3588" w:firstLine="0"/>
      </w:pPr>
      <w:rPr>
        <w:rFonts w:ascii="Times New Roman" w:eastAsia="Times New Roman" w:hAnsi="Times New Roman" w:cs="Times New Roman"/>
        <w:b w:val="0"/>
        <w:i w:val="0"/>
        <w:strike w:val="0"/>
        <w:color w:val="000000"/>
        <w:sz w:val="28"/>
        <w:szCs w:val="28"/>
        <w:u w:val="none"/>
        <w:vertAlign w:val="baseline"/>
      </w:rPr>
    </w:lvl>
    <w:lvl w:ilvl="4" w:tplc="4536B452">
      <w:start w:val="1"/>
      <w:numFmt w:val="lowerLetter"/>
      <w:lvlText w:val="%5"/>
      <w:lvlJc w:val="left"/>
      <w:pPr>
        <w:ind w:left="4308" w:firstLine="0"/>
      </w:pPr>
      <w:rPr>
        <w:rFonts w:ascii="Times New Roman" w:eastAsia="Times New Roman" w:hAnsi="Times New Roman" w:cs="Times New Roman"/>
        <w:b w:val="0"/>
        <w:i w:val="0"/>
        <w:strike w:val="0"/>
        <w:color w:val="000000"/>
        <w:sz w:val="28"/>
        <w:szCs w:val="28"/>
        <w:u w:val="none"/>
        <w:vertAlign w:val="baseline"/>
      </w:rPr>
    </w:lvl>
    <w:lvl w:ilvl="5" w:tplc="1FBA81CC">
      <w:start w:val="1"/>
      <w:numFmt w:val="lowerRoman"/>
      <w:lvlText w:val="%6"/>
      <w:lvlJc w:val="left"/>
      <w:pPr>
        <w:ind w:left="5028" w:firstLine="0"/>
      </w:pPr>
      <w:rPr>
        <w:rFonts w:ascii="Times New Roman" w:eastAsia="Times New Roman" w:hAnsi="Times New Roman" w:cs="Times New Roman"/>
        <w:b w:val="0"/>
        <w:i w:val="0"/>
        <w:strike w:val="0"/>
        <w:color w:val="000000"/>
        <w:sz w:val="28"/>
        <w:szCs w:val="28"/>
        <w:u w:val="none"/>
        <w:vertAlign w:val="baseline"/>
      </w:rPr>
    </w:lvl>
    <w:lvl w:ilvl="6" w:tplc="EB5E031C">
      <w:start w:val="1"/>
      <w:numFmt w:val="decimal"/>
      <w:lvlText w:val="%7"/>
      <w:lvlJc w:val="left"/>
      <w:pPr>
        <w:ind w:left="5748" w:firstLine="0"/>
      </w:pPr>
      <w:rPr>
        <w:rFonts w:ascii="Times New Roman" w:eastAsia="Times New Roman" w:hAnsi="Times New Roman" w:cs="Times New Roman"/>
        <w:b w:val="0"/>
        <w:i w:val="0"/>
        <w:strike w:val="0"/>
        <w:color w:val="000000"/>
        <w:sz w:val="28"/>
        <w:szCs w:val="28"/>
        <w:u w:val="none"/>
        <w:vertAlign w:val="baseline"/>
      </w:rPr>
    </w:lvl>
    <w:lvl w:ilvl="7" w:tplc="AB42B24E">
      <w:start w:val="1"/>
      <w:numFmt w:val="lowerLetter"/>
      <w:lvlText w:val="%8"/>
      <w:lvlJc w:val="left"/>
      <w:pPr>
        <w:ind w:left="6468" w:firstLine="0"/>
      </w:pPr>
      <w:rPr>
        <w:rFonts w:ascii="Times New Roman" w:eastAsia="Times New Roman" w:hAnsi="Times New Roman" w:cs="Times New Roman"/>
        <w:b w:val="0"/>
        <w:i w:val="0"/>
        <w:strike w:val="0"/>
        <w:color w:val="000000"/>
        <w:sz w:val="28"/>
        <w:szCs w:val="28"/>
        <w:u w:val="none"/>
        <w:vertAlign w:val="baseline"/>
      </w:rPr>
    </w:lvl>
    <w:lvl w:ilvl="8" w:tplc="05FA9A3E">
      <w:start w:val="1"/>
      <w:numFmt w:val="lowerRoman"/>
      <w:lvlText w:val="%9"/>
      <w:lvlJc w:val="left"/>
      <w:pPr>
        <w:ind w:left="7188" w:firstLine="0"/>
      </w:pPr>
      <w:rPr>
        <w:rFonts w:ascii="Times New Roman" w:eastAsia="Times New Roman" w:hAnsi="Times New Roman" w:cs="Times New Roman"/>
        <w:b w:val="0"/>
        <w:i w:val="0"/>
        <w:strike w:val="0"/>
        <w:color w:val="000000"/>
        <w:sz w:val="28"/>
        <w:szCs w:val="28"/>
        <w:u w:val="none"/>
        <w:vertAlign w:val="baseline"/>
      </w:rPr>
    </w:lvl>
  </w:abstractNum>
  <w:abstractNum w:abstractNumId="13" w15:restartNumberingAfterBreak="0">
    <w:nsid w:val="4AEC07E2"/>
    <w:multiLevelType w:val="hybridMultilevel"/>
    <w:tmpl w:val="F0DCCFD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15:restartNumberingAfterBreak="0">
    <w:nsid w:val="52F65D8D"/>
    <w:multiLevelType w:val="hybridMultilevel"/>
    <w:tmpl w:val="4A0879B2"/>
    <w:lvl w:ilvl="0" w:tplc="11460884">
      <w:start w:val="1"/>
      <w:numFmt w:val="decimal"/>
      <w:lvlText w:val="%1)"/>
      <w:lvlJc w:val="left"/>
      <w:pPr>
        <w:ind w:left="1440" w:hanging="360"/>
      </w:pPr>
    </w:lvl>
    <w:lvl w:ilvl="1" w:tplc="E8E07B48">
      <w:start w:val="1"/>
      <w:numFmt w:val="lowerLetter"/>
      <w:lvlText w:val="%2."/>
      <w:lvlJc w:val="left"/>
      <w:pPr>
        <w:ind w:left="2160" w:hanging="360"/>
      </w:pPr>
    </w:lvl>
    <w:lvl w:ilvl="2" w:tplc="0D7E092E">
      <w:start w:val="1"/>
      <w:numFmt w:val="lowerRoman"/>
      <w:lvlText w:val="%3."/>
      <w:lvlJc w:val="right"/>
      <w:pPr>
        <w:ind w:left="2880" w:hanging="180"/>
      </w:pPr>
    </w:lvl>
    <w:lvl w:ilvl="3" w:tplc="6A9C3EE0">
      <w:start w:val="1"/>
      <w:numFmt w:val="decimal"/>
      <w:lvlText w:val="%4."/>
      <w:lvlJc w:val="left"/>
      <w:pPr>
        <w:ind w:left="3600" w:hanging="360"/>
      </w:pPr>
    </w:lvl>
    <w:lvl w:ilvl="4" w:tplc="94D42EA0">
      <w:start w:val="1"/>
      <w:numFmt w:val="lowerLetter"/>
      <w:lvlText w:val="%5."/>
      <w:lvlJc w:val="left"/>
      <w:pPr>
        <w:ind w:left="4320" w:hanging="360"/>
      </w:pPr>
    </w:lvl>
    <w:lvl w:ilvl="5" w:tplc="269A5DBE">
      <w:start w:val="1"/>
      <w:numFmt w:val="lowerRoman"/>
      <w:lvlText w:val="%6."/>
      <w:lvlJc w:val="right"/>
      <w:pPr>
        <w:ind w:left="5040" w:hanging="180"/>
      </w:pPr>
    </w:lvl>
    <w:lvl w:ilvl="6" w:tplc="B8D67A34">
      <w:start w:val="1"/>
      <w:numFmt w:val="decimal"/>
      <w:lvlText w:val="%7."/>
      <w:lvlJc w:val="left"/>
      <w:pPr>
        <w:ind w:left="5760" w:hanging="360"/>
      </w:pPr>
    </w:lvl>
    <w:lvl w:ilvl="7" w:tplc="98DE29F8">
      <w:start w:val="1"/>
      <w:numFmt w:val="lowerLetter"/>
      <w:lvlText w:val="%8."/>
      <w:lvlJc w:val="left"/>
      <w:pPr>
        <w:ind w:left="6480" w:hanging="360"/>
      </w:pPr>
    </w:lvl>
    <w:lvl w:ilvl="8" w:tplc="9BCA1EF8">
      <w:start w:val="1"/>
      <w:numFmt w:val="lowerRoman"/>
      <w:lvlText w:val="%9."/>
      <w:lvlJc w:val="right"/>
      <w:pPr>
        <w:ind w:left="7200" w:hanging="180"/>
      </w:pPr>
    </w:lvl>
  </w:abstractNum>
  <w:abstractNum w:abstractNumId="15" w15:restartNumberingAfterBreak="0">
    <w:nsid w:val="580E631B"/>
    <w:multiLevelType w:val="multilevel"/>
    <w:tmpl w:val="A8A41B0E"/>
    <w:lvl w:ilvl="0">
      <w:start w:val="1"/>
      <w:numFmt w:val="decimal"/>
      <w:lvlText w:val="%1"/>
      <w:lvlJc w:val="left"/>
      <w:pPr>
        <w:tabs>
          <w:tab w:val="left" w:pos="850"/>
        </w:tabs>
        <w:ind w:left="850" w:hanging="425"/>
      </w:pPr>
      <w:rPr>
        <w:rFonts w:ascii="Times New Roman" w:eastAsia="SimSun" w:hAnsi="Times New Roman" w:cs="SimSun" w:hint="default"/>
      </w:rPr>
    </w:lvl>
    <w:lvl w:ilvl="1">
      <w:start w:val="1"/>
      <w:numFmt w:val="decimal"/>
      <w:lvlText w:val="%1.%2"/>
      <w:lvlJc w:val="left"/>
      <w:pPr>
        <w:tabs>
          <w:tab w:val="left" w:pos="850"/>
        </w:tabs>
        <w:ind w:left="850" w:hanging="425"/>
      </w:pPr>
      <w:rPr>
        <w:rFonts w:ascii="Times New Roman" w:eastAsia="SimSun" w:hAnsi="Times New Roman" w:cs="SimSun" w:hint="default"/>
      </w:rPr>
    </w:lvl>
    <w:lvl w:ilvl="2">
      <w:start w:val="1"/>
      <w:numFmt w:val="decimal"/>
      <w:lvlText w:val="%1.%2.%3"/>
      <w:lvlJc w:val="left"/>
      <w:pPr>
        <w:tabs>
          <w:tab w:val="left" w:pos="1134"/>
        </w:tabs>
        <w:ind w:left="1134" w:hanging="709"/>
      </w:pPr>
      <w:rPr>
        <w:rFonts w:ascii="Times New Roman" w:eastAsia="SimSun" w:hAnsi="Times New Roman" w:cs="SimSun" w:hint="default"/>
      </w:rPr>
    </w:lvl>
    <w:lvl w:ilvl="3">
      <w:start w:val="1"/>
      <w:numFmt w:val="decimal"/>
      <w:lvlText w:val="%1.%2.%3.%4"/>
      <w:lvlJc w:val="left"/>
      <w:pPr>
        <w:tabs>
          <w:tab w:val="left" w:pos="425"/>
        </w:tabs>
        <w:ind w:left="845" w:hanging="420"/>
      </w:pPr>
      <w:rPr>
        <w:rFonts w:ascii="Times New Roman" w:eastAsia="SimSun" w:hAnsi="Times New Roman" w:cs="SimSun" w:hint="default"/>
      </w:rPr>
    </w:lvl>
    <w:lvl w:ilvl="4">
      <w:start w:val="1"/>
      <w:numFmt w:val="decimal"/>
      <w:lvlText w:val="%1.%2.%3.%4.%5."/>
      <w:lvlJc w:val="left"/>
      <w:pPr>
        <w:tabs>
          <w:tab w:val="left" w:pos="1416"/>
        </w:tabs>
        <w:ind w:left="1416" w:hanging="991"/>
      </w:pPr>
      <w:rPr>
        <w:rFonts w:cs="Times New Roman" w:hint="default"/>
      </w:rPr>
    </w:lvl>
    <w:lvl w:ilvl="5">
      <w:start w:val="1"/>
      <w:numFmt w:val="decimal"/>
      <w:lvlText w:val="%1.%2.%3.%4.%5.%6."/>
      <w:lvlJc w:val="left"/>
      <w:pPr>
        <w:tabs>
          <w:tab w:val="left" w:pos="1559"/>
        </w:tabs>
        <w:ind w:left="1559" w:hanging="1134"/>
      </w:pPr>
      <w:rPr>
        <w:rFonts w:cs="Times New Roman" w:hint="default"/>
      </w:rPr>
    </w:lvl>
    <w:lvl w:ilvl="6">
      <w:start w:val="1"/>
      <w:numFmt w:val="decimal"/>
      <w:lvlText w:val="%1.%2.%3.%4.%5.%6.%7."/>
      <w:lvlJc w:val="left"/>
      <w:pPr>
        <w:tabs>
          <w:tab w:val="left" w:pos="1700"/>
        </w:tabs>
        <w:ind w:left="1700" w:hanging="1275"/>
      </w:pPr>
      <w:rPr>
        <w:rFonts w:cs="Times New Roman" w:hint="default"/>
      </w:rPr>
    </w:lvl>
    <w:lvl w:ilvl="7">
      <w:start w:val="1"/>
      <w:numFmt w:val="decimal"/>
      <w:lvlText w:val="%1.%2.%3.%4.%5.%6.%7.%8."/>
      <w:lvlJc w:val="left"/>
      <w:pPr>
        <w:tabs>
          <w:tab w:val="left" w:pos="1843"/>
        </w:tabs>
        <w:ind w:left="1843" w:hanging="1418"/>
      </w:pPr>
      <w:rPr>
        <w:rFonts w:cs="Times New Roman" w:hint="default"/>
      </w:rPr>
    </w:lvl>
    <w:lvl w:ilvl="8">
      <w:start w:val="1"/>
      <w:numFmt w:val="decimal"/>
      <w:lvlText w:val="%1.%2.%3.%4.%5.%6.%7.%8.%9."/>
      <w:lvlJc w:val="left"/>
      <w:pPr>
        <w:tabs>
          <w:tab w:val="left" w:pos="1983"/>
        </w:tabs>
        <w:ind w:left="1983" w:hanging="1558"/>
      </w:pPr>
      <w:rPr>
        <w:rFonts w:cs="Times New Roman" w:hint="default"/>
      </w:rPr>
    </w:lvl>
  </w:abstractNum>
  <w:abstractNum w:abstractNumId="16" w15:restartNumberingAfterBreak="0">
    <w:nsid w:val="5FB72D21"/>
    <w:multiLevelType w:val="hybridMultilevel"/>
    <w:tmpl w:val="2CD41768"/>
    <w:lvl w:ilvl="0" w:tplc="465E1972">
      <w:start w:val="1"/>
      <w:numFmt w:val="decimal"/>
      <w:lvlText w:val="%1)"/>
      <w:lvlJc w:val="left"/>
      <w:pPr>
        <w:ind w:left="1803" w:hanging="390"/>
      </w:pPr>
    </w:lvl>
    <w:lvl w:ilvl="1" w:tplc="97004B58">
      <w:start w:val="1"/>
      <w:numFmt w:val="lowerLetter"/>
      <w:lvlText w:val="%2."/>
      <w:lvlJc w:val="left"/>
      <w:pPr>
        <w:ind w:left="2493" w:hanging="360"/>
      </w:pPr>
    </w:lvl>
    <w:lvl w:ilvl="2" w:tplc="EED026FA">
      <w:start w:val="1"/>
      <w:numFmt w:val="lowerRoman"/>
      <w:lvlText w:val="%3."/>
      <w:lvlJc w:val="right"/>
      <w:pPr>
        <w:ind w:left="3213" w:hanging="180"/>
      </w:pPr>
    </w:lvl>
    <w:lvl w:ilvl="3" w:tplc="AD762178">
      <w:start w:val="1"/>
      <w:numFmt w:val="decimal"/>
      <w:lvlText w:val="%4."/>
      <w:lvlJc w:val="left"/>
      <w:pPr>
        <w:ind w:left="3933" w:hanging="360"/>
      </w:pPr>
    </w:lvl>
    <w:lvl w:ilvl="4" w:tplc="74905908">
      <w:start w:val="1"/>
      <w:numFmt w:val="lowerLetter"/>
      <w:lvlText w:val="%5."/>
      <w:lvlJc w:val="left"/>
      <w:pPr>
        <w:ind w:left="4653" w:hanging="360"/>
      </w:pPr>
    </w:lvl>
    <w:lvl w:ilvl="5" w:tplc="DBCA89D0">
      <w:start w:val="1"/>
      <w:numFmt w:val="lowerRoman"/>
      <w:lvlText w:val="%6."/>
      <w:lvlJc w:val="right"/>
      <w:pPr>
        <w:ind w:left="5373" w:hanging="180"/>
      </w:pPr>
    </w:lvl>
    <w:lvl w:ilvl="6" w:tplc="6088D0E0">
      <w:start w:val="1"/>
      <w:numFmt w:val="decimal"/>
      <w:lvlText w:val="%7."/>
      <w:lvlJc w:val="left"/>
      <w:pPr>
        <w:ind w:left="6093" w:hanging="360"/>
      </w:pPr>
    </w:lvl>
    <w:lvl w:ilvl="7" w:tplc="B016EB9C">
      <w:start w:val="1"/>
      <w:numFmt w:val="lowerLetter"/>
      <w:lvlText w:val="%8."/>
      <w:lvlJc w:val="left"/>
      <w:pPr>
        <w:ind w:left="6813" w:hanging="360"/>
      </w:pPr>
    </w:lvl>
    <w:lvl w:ilvl="8" w:tplc="607001DE">
      <w:start w:val="1"/>
      <w:numFmt w:val="lowerRoman"/>
      <w:lvlText w:val="%9."/>
      <w:lvlJc w:val="right"/>
      <w:pPr>
        <w:ind w:left="7533" w:hanging="180"/>
      </w:pPr>
    </w:lvl>
  </w:abstractNum>
  <w:abstractNum w:abstractNumId="17" w15:restartNumberingAfterBreak="0">
    <w:nsid w:val="64D92628"/>
    <w:multiLevelType w:val="multilevel"/>
    <w:tmpl w:val="FCA852C2"/>
    <w:lvl w:ilvl="0">
      <w:start w:val="1"/>
      <w:numFmt w:val="decimal"/>
      <w:pStyle w:val="a"/>
      <w:suff w:val="space"/>
      <w:lvlText w:val="%1"/>
      <w:lvlJc w:val="left"/>
      <w:pPr>
        <w:ind w:left="928" w:hanging="360"/>
      </w:pPr>
      <w:rPr>
        <w:rFonts w:hint="default"/>
      </w:rPr>
    </w:lvl>
    <w:lvl w:ilvl="1">
      <w:start w:val="1"/>
      <w:numFmt w:val="decimal"/>
      <w:pStyle w:val="a0"/>
      <w:isLgl/>
      <w:suff w:val="space"/>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8" w15:restartNumberingAfterBreak="0">
    <w:nsid w:val="6EB85B80"/>
    <w:multiLevelType w:val="hybridMultilevel"/>
    <w:tmpl w:val="7968F8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77C34305"/>
    <w:multiLevelType w:val="hybridMultilevel"/>
    <w:tmpl w:val="98928D70"/>
    <w:lvl w:ilvl="0" w:tplc="9BE88E58">
      <w:start w:val="1"/>
      <w:numFmt w:val="decimal"/>
      <w:lvlText w:val="%1."/>
      <w:lvlJc w:val="left"/>
      <w:pPr>
        <w:ind w:left="1440" w:hanging="360"/>
      </w:pPr>
    </w:lvl>
    <w:lvl w:ilvl="1" w:tplc="56B6E756">
      <w:start w:val="1"/>
      <w:numFmt w:val="lowerLetter"/>
      <w:lvlText w:val="%2."/>
      <w:lvlJc w:val="left"/>
      <w:pPr>
        <w:ind w:left="2160" w:hanging="360"/>
      </w:pPr>
    </w:lvl>
    <w:lvl w:ilvl="2" w:tplc="58BE046E">
      <w:start w:val="1"/>
      <w:numFmt w:val="lowerRoman"/>
      <w:lvlText w:val="%3."/>
      <w:lvlJc w:val="right"/>
      <w:pPr>
        <w:ind w:left="2880" w:hanging="180"/>
      </w:pPr>
    </w:lvl>
    <w:lvl w:ilvl="3" w:tplc="66404370">
      <w:start w:val="1"/>
      <w:numFmt w:val="decimal"/>
      <w:lvlText w:val="%4."/>
      <w:lvlJc w:val="left"/>
      <w:pPr>
        <w:ind w:left="3600" w:hanging="360"/>
      </w:pPr>
    </w:lvl>
    <w:lvl w:ilvl="4" w:tplc="9870980C">
      <w:start w:val="1"/>
      <w:numFmt w:val="lowerLetter"/>
      <w:lvlText w:val="%5."/>
      <w:lvlJc w:val="left"/>
      <w:pPr>
        <w:ind w:left="4320" w:hanging="360"/>
      </w:pPr>
    </w:lvl>
    <w:lvl w:ilvl="5" w:tplc="70D885AE">
      <w:start w:val="1"/>
      <w:numFmt w:val="lowerRoman"/>
      <w:lvlText w:val="%6."/>
      <w:lvlJc w:val="right"/>
      <w:pPr>
        <w:ind w:left="5040" w:hanging="180"/>
      </w:pPr>
    </w:lvl>
    <w:lvl w:ilvl="6" w:tplc="E69EEA6C">
      <w:start w:val="1"/>
      <w:numFmt w:val="decimal"/>
      <w:lvlText w:val="%7."/>
      <w:lvlJc w:val="left"/>
      <w:pPr>
        <w:ind w:left="5760" w:hanging="360"/>
      </w:pPr>
    </w:lvl>
    <w:lvl w:ilvl="7" w:tplc="CE9E163E">
      <w:start w:val="1"/>
      <w:numFmt w:val="lowerLetter"/>
      <w:lvlText w:val="%8."/>
      <w:lvlJc w:val="left"/>
      <w:pPr>
        <w:ind w:left="6480" w:hanging="360"/>
      </w:pPr>
    </w:lvl>
    <w:lvl w:ilvl="8" w:tplc="C144E950">
      <w:start w:val="1"/>
      <w:numFmt w:val="lowerRoman"/>
      <w:lvlText w:val="%9."/>
      <w:lvlJc w:val="right"/>
      <w:pPr>
        <w:ind w:left="7200" w:hanging="180"/>
      </w:p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12"/>
  </w:num>
  <w:num w:numId="8">
    <w:abstractNumId w:val="0"/>
  </w:num>
  <w:num w:numId="9">
    <w:abstractNumId w:val="15"/>
  </w:num>
  <w:num w:numId="10">
    <w:abstractNumId w:val="7"/>
  </w:num>
  <w:num w:numId="11">
    <w:abstractNumId w:val="7"/>
  </w:num>
  <w:num w:numId="12">
    <w:abstractNumId w:val="7"/>
  </w:num>
  <w:num w:numId="13">
    <w:abstractNumId w:val="17"/>
  </w:num>
  <w:num w:numId="14">
    <w:abstractNumId w:val="8"/>
  </w:num>
  <w:num w:numId="15">
    <w:abstractNumId w:val="19"/>
  </w:num>
  <w:num w:numId="16">
    <w:abstractNumId w:val="3"/>
  </w:num>
  <w:num w:numId="17">
    <w:abstractNumId w:val="6"/>
  </w:num>
  <w:num w:numId="18">
    <w:abstractNumId w:val="11"/>
  </w:num>
  <w:num w:numId="19">
    <w:abstractNumId w:val="14"/>
  </w:num>
  <w:num w:numId="20">
    <w:abstractNumId w:val="1"/>
  </w:num>
  <w:num w:numId="21">
    <w:abstractNumId w:val="10"/>
  </w:num>
  <w:num w:numId="22">
    <w:abstractNumId w:val="13"/>
  </w:num>
  <w:num w:numId="23">
    <w:abstractNumId w:val="5"/>
  </w:num>
  <w:num w:numId="24">
    <w:abstractNumId w:val="17"/>
  </w:num>
  <w:num w:numId="25">
    <w:abstractNumId w:val="17"/>
  </w:num>
  <w:num w:numId="26">
    <w:abstractNumId w:val="9"/>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DF7"/>
    <w:rsid w:val="0000035E"/>
    <w:rsid w:val="00004B61"/>
    <w:rsid w:val="00012C59"/>
    <w:rsid w:val="00016172"/>
    <w:rsid w:val="00022C70"/>
    <w:rsid w:val="00022D17"/>
    <w:rsid w:val="00023CCD"/>
    <w:rsid w:val="000414A6"/>
    <w:rsid w:val="00041E9E"/>
    <w:rsid w:val="00050CFA"/>
    <w:rsid w:val="00051163"/>
    <w:rsid w:val="00052D03"/>
    <w:rsid w:val="00054AA7"/>
    <w:rsid w:val="00067163"/>
    <w:rsid w:val="000724DB"/>
    <w:rsid w:val="000A4CA1"/>
    <w:rsid w:val="000B5222"/>
    <w:rsid w:val="000C2EB1"/>
    <w:rsid w:val="000C4AD8"/>
    <w:rsid w:val="000C6908"/>
    <w:rsid w:val="000D48BE"/>
    <w:rsid w:val="000E1495"/>
    <w:rsid w:val="000E57E7"/>
    <w:rsid w:val="00103204"/>
    <w:rsid w:val="00110220"/>
    <w:rsid w:val="00111351"/>
    <w:rsid w:val="001248E3"/>
    <w:rsid w:val="001300C7"/>
    <w:rsid w:val="0013044F"/>
    <w:rsid w:val="001372AE"/>
    <w:rsid w:val="0014527C"/>
    <w:rsid w:val="0016025B"/>
    <w:rsid w:val="001708A5"/>
    <w:rsid w:val="0017152A"/>
    <w:rsid w:val="00180D13"/>
    <w:rsid w:val="00181920"/>
    <w:rsid w:val="00182E8F"/>
    <w:rsid w:val="001A1B42"/>
    <w:rsid w:val="001A267C"/>
    <w:rsid w:val="001C4321"/>
    <w:rsid w:val="001D0445"/>
    <w:rsid w:val="001D2E8C"/>
    <w:rsid w:val="001D3A21"/>
    <w:rsid w:val="001E1A35"/>
    <w:rsid w:val="001E3A8F"/>
    <w:rsid w:val="001F392B"/>
    <w:rsid w:val="00201489"/>
    <w:rsid w:val="00203D9C"/>
    <w:rsid w:val="00205651"/>
    <w:rsid w:val="0021027F"/>
    <w:rsid w:val="002104C0"/>
    <w:rsid w:val="00213ED5"/>
    <w:rsid w:val="002465F0"/>
    <w:rsid w:val="00255091"/>
    <w:rsid w:val="00255903"/>
    <w:rsid w:val="00257D35"/>
    <w:rsid w:val="00261588"/>
    <w:rsid w:val="002640C9"/>
    <w:rsid w:val="00264F00"/>
    <w:rsid w:val="002702A5"/>
    <w:rsid w:val="002816A5"/>
    <w:rsid w:val="00282D95"/>
    <w:rsid w:val="00283B20"/>
    <w:rsid w:val="00286CF3"/>
    <w:rsid w:val="0029179A"/>
    <w:rsid w:val="002B4F08"/>
    <w:rsid w:val="002C3CCF"/>
    <w:rsid w:val="002D636B"/>
    <w:rsid w:val="002E03F1"/>
    <w:rsid w:val="002E7DA0"/>
    <w:rsid w:val="002E7E54"/>
    <w:rsid w:val="002F1D67"/>
    <w:rsid w:val="002F3A1E"/>
    <w:rsid w:val="003002FD"/>
    <w:rsid w:val="00304A99"/>
    <w:rsid w:val="003177EC"/>
    <w:rsid w:val="00325352"/>
    <w:rsid w:val="003254DB"/>
    <w:rsid w:val="00325E06"/>
    <w:rsid w:val="0032715D"/>
    <w:rsid w:val="00334C66"/>
    <w:rsid w:val="00337CF5"/>
    <w:rsid w:val="0034222D"/>
    <w:rsid w:val="00342BE5"/>
    <w:rsid w:val="00345602"/>
    <w:rsid w:val="0035283D"/>
    <w:rsid w:val="00352E42"/>
    <w:rsid w:val="00353D76"/>
    <w:rsid w:val="00372D50"/>
    <w:rsid w:val="00375EB1"/>
    <w:rsid w:val="003835AB"/>
    <w:rsid w:val="00386887"/>
    <w:rsid w:val="00396111"/>
    <w:rsid w:val="00397443"/>
    <w:rsid w:val="003C308F"/>
    <w:rsid w:val="003E1796"/>
    <w:rsid w:val="003E276F"/>
    <w:rsid w:val="003E476D"/>
    <w:rsid w:val="003E5313"/>
    <w:rsid w:val="003E7FF2"/>
    <w:rsid w:val="003F148E"/>
    <w:rsid w:val="003F2F98"/>
    <w:rsid w:val="003F59EB"/>
    <w:rsid w:val="00401D08"/>
    <w:rsid w:val="00401E40"/>
    <w:rsid w:val="004063A7"/>
    <w:rsid w:val="0041140B"/>
    <w:rsid w:val="00415A2C"/>
    <w:rsid w:val="00425CDD"/>
    <w:rsid w:val="00431071"/>
    <w:rsid w:val="004317AE"/>
    <w:rsid w:val="00434965"/>
    <w:rsid w:val="00442C3D"/>
    <w:rsid w:val="00443BC3"/>
    <w:rsid w:val="00447982"/>
    <w:rsid w:val="0045288C"/>
    <w:rsid w:val="004603F1"/>
    <w:rsid w:val="00461A20"/>
    <w:rsid w:val="00463E48"/>
    <w:rsid w:val="004703DA"/>
    <w:rsid w:val="0047591F"/>
    <w:rsid w:val="00482450"/>
    <w:rsid w:val="00482E9D"/>
    <w:rsid w:val="00494494"/>
    <w:rsid w:val="004961FD"/>
    <w:rsid w:val="004A1BB4"/>
    <w:rsid w:val="004A3E74"/>
    <w:rsid w:val="004A7BC3"/>
    <w:rsid w:val="004C1DAC"/>
    <w:rsid w:val="004F0816"/>
    <w:rsid w:val="004F5725"/>
    <w:rsid w:val="004F62A2"/>
    <w:rsid w:val="00506C01"/>
    <w:rsid w:val="00507494"/>
    <w:rsid w:val="005078B5"/>
    <w:rsid w:val="0052125F"/>
    <w:rsid w:val="0053555B"/>
    <w:rsid w:val="00551334"/>
    <w:rsid w:val="00551C77"/>
    <w:rsid w:val="005540B4"/>
    <w:rsid w:val="0056539A"/>
    <w:rsid w:val="00571864"/>
    <w:rsid w:val="00573591"/>
    <w:rsid w:val="00574D21"/>
    <w:rsid w:val="00577D2B"/>
    <w:rsid w:val="00581DD1"/>
    <w:rsid w:val="0058720A"/>
    <w:rsid w:val="0059082C"/>
    <w:rsid w:val="00597A00"/>
    <w:rsid w:val="005A1926"/>
    <w:rsid w:val="005A46C6"/>
    <w:rsid w:val="005A52F8"/>
    <w:rsid w:val="005A75E7"/>
    <w:rsid w:val="005B6802"/>
    <w:rsid w:val="005C2210"/>
    <w:rsid w:val="005D5666"/>
    <w:rsid w:val="005E3760"/>
    <w:rsid w:val="005F04A9"/>
    <w:rsid w:val="005F2A7E"/>
    <w:rsid w:val="005F58D3"/>
    <w:rsid w:val="00602ECB"/>
    <w:rsid w:val="00605B39"/>
    <w:rsid w:val="00607F68"/>
    <w:rsid w:val="006103E9"/>
    <w:rsid w:val="0061721B"/>
    <w:rsid w:val="00624FA9"/>
    <w:rsid w:val="00625925"/>
    <w:rsid w:val="00626370"/>
    <w:rsid w:val="006346BD"/>
    <w:rsid w:val="00636AC8"/>
    <w:rsid w:val="0064131D"/>
    <w:rsid w:val="00641B34"/>
    <w:rsid w:val="00653B77"/>
    <w:rsid w:val="0066062A"/>
    <w:rsid w:val="0066420F"/>
    <w:rsid w:val="00676390"/>
    <w:rsid w:val="006814F8"/>
    <w:rsid w:val="006831C0"/>
    <w:rsid w:val="0068516E"/>
    <w:rsid w:val="0068778C"/>
    <w:rsid w:val="00687822"/>
    <w:rsid w:val="00687E34"/>
    <w:rsid w:val="00692DB9"/>
    <w:rsid w:val="00693247"/>
    <w:rsid w:val="006940E3"/>
    <w:rsid w:val="006A19B5"/>
    <w:rsid w:val="006B41A9"/>
    <w:rsid w:val="006B561E"/>
    <w:rsid w:val="006B6888"/>
    <w:rsid w:val="006B6BE8"/>
    <w:rsid w:val="006B6E12"/>
    <w:rsid w:val="006D0451"/>
    <w:rsid w:val="006D595A"/>
    <w:rsid w:val="006D62A3"/>
    <w:rsid w:val="006D792C"/>
    <w:rsid w:val="006E28B7"/>
    <w:rsid w:val="006F399D"/>
    <w:rsid w:val="00710572"/>
    <w:rsid w:val="0071227F"/>
    <w:rsid w:val="00715495"/>
    <w:rsid w:val="00716226"/>
    <w:rsid w:val="00723777"/>
    <w:rsid w:val="00730976"/>
    <w:rsid w:val="00730A15"/>
    <w:rsid w:val="00747C2B"/>
    <w:rsid w:val="007549A8"/>
    <w:rsid w:val="00761A8E"/>
    <w:rsid w:val="00761C84"/>
    <w:rsid w:val="007710B3"/>
    <w:rsid w:val="0078212B"/>
    <w:rsid w:val="00793253"/>
    <w:rsid w:val="007A093C"/>
    <w:rsid w:val="007A3B02"/>
    <w:rsid w:val="007A6015"/>
    <w:rsid w:val="007B475F"/>
    <w:rsid w:val="007B77A0"/>
    <w:rsid w:val="007B7E59"/>
    <w:rsid w:val="007C39CF"/>
    <w:rsid w:val="007D1127"/>
    <w:rsid w:val="007D2739"/>
    <w:rsid w:val="007E3EA7"/>
    <w:rsid w:val="007E7502"/>
    <w:rsid w:val="007E7631"/>
    <w:rsid w:val="007F015E"/>
    <w:rsid w:val="00802503"/>
    <w:rsid w:val="008035E9"/>
    <w:rsid w:val="00804072"/>
    <w:rsid w:val="008052BF"/>
    <w:rsid w:val="008118CB"/>
    <w:rsid w:val="008406C0"/>
    <w:rsid w:val="008434EA"/>
    <w:rsid w:val="00843C9C"/>
    <w:rsid w:val="008447BC"/>
    <w:rsid w:val="00856BEE"/>
    <w:rsid w:val="00861795"/>
    <w:rsid w:val="00870D19"/>
    <w:rsid w:val="00871EDA"/>
    <w:rsid w:val="00875D26"/>
    <w:rsid w:val="00884E5D"/>
    <w:rsid w:val="008879A6"/>
    <w:rsid w:val="0089226E"/>
    <w:rsid w:val="0089305B"/>
    <w:rsid w:val="00895579"/>
    <w:rsid w:val="00895F6E"/>
    <w:rsid w:val="008A0FFC"/>
    <w:rsid w:val="008B3921"/>
    <w:rsid w:val="008B4712"/>
    <w:rsid w:val="008B4C5C"/>
    <w:rsid w:val="008D22FB"/>
    <w:rsid w:val="008D7FA3"/>
    <w:rsid w:val="008E5F05"/>
    <w:rsid w:val="008F4D02"/>
    <w:rsid w:val="00905BA6"/>
    <w:rsid w:val="0091348B"/>
    <w:rsid w:val="00916FCD"/>
    <w:rsid w:val="00920E41"/>
    <w:rsid w:val="009215AE"/>
    <w:rsid w:val="00923659"/>
    <w:rsid w:val="00931CFD"/>
    <w:rsid w:val="00931F0A"/>
    <w:rsid w:val="0094403F"/>
    <w:rsid w:val="00944DBB"/>
    <w:rsid w:val="009559B7"/>
    <w:rsid w:val="0095734B"/>
    <w:rsid w:val="00960BFB"/>
    <w:rsid w:val="00973117"/>
    <w:rsid w:val="00975696"/>
    <w:rsid w:val="009937A3"/>
    <w:rsid w:val="0099566A"/>
    <w:rsid w:val="009A67F4"/>
    <w:rsid w:val="009C21B9"/>
    <w:rsid w:val="009C3E66"/>
    <w:rsid w:val="009C7D47"/>
    <w:rsid w:val="009D152F"/>
    <w:rsid w:val="009D67F5"/>
    <w:rsid w:val="009E1BCF"/>
    <w:rsid w:val="009E37DD"/>
    <w:rsid w:val="009E3C99"/>
    <w:rsid w:val="009E4295"/>
    <w:rsid w:val="00A01058"/>
    <w:rsid w:val="00A0553C"/>
    <w:rsid w:val="00A10500"/>
    <w:rsid w:val="00A24CA2"/>
    <w:rsid w:val="00A26EFB"/>
    <w:rsid w:val="00A30759"/>
    <w:rsid w:val="00A34622"/>
    <w:rsid w:val="00A34B5A"/>
    <w:rsid w:val="00A34D3E"/>
    <w:rsid w:val="00A35889"/>
    <w:rsid w:val="00A4793C"/>
    <w:rsid w:val="00A52AE6"/>
    <w:rsid w:val="00A5574E"/>
    <w:rsid w:val="00A7620A"/>
    <w:rsid w:val="00A8229A"/>
    <w:rsid w:val="00A82E77"/>
    <w:rsid w:val="00A9320E"/>
    <w:rsid w:val="00A96E1D"/>
    <w:rsid w:val="00AB0F1A"/>
    <w:rsid w:val="00AC2058"/>
    <w:rsid w:val="00AC6623"/>
    <w:rsid w:val="00AC7570"/>
    <w:rsid w:val="00AC7E5F"/>
    <w:rsid w:val="00AE4658"/>
    <w:rsid w:val="00AF144F"/>
    <w:rsid w:val="00AF4C28"/>
    <w:rsid w:val="00B174F6"/>
    <w:rsid w:val="00B255D6"/>
    <w:rsid w:val="00B351C9"/>
    <w:rsid w:val="00B42599"/>
    <w:rsid w:val="00B47148"/>
    <w:rsid w:val="00B500C1"/>
    <w:rsid w:val="00B5262A"/>
    <w:rsid w:val="00B55FBB"/>
    <w:rsid w:val="00B60E7E"/>
    <w:rsid w:val="00B622E5"/>
    <w:rsid w:val="00B63CE0"/>
    <w:rsid w:val="00B672D0"/>
    <w:rsid w:val="00B7548F"/>
    <w:rsid w:val="00B90A35"/>
    <w:rsid w:val="00B91E13"/>
    <w:rsid w:val="00B955E9"/>
    <w:rsid w:val="00BA5882"/>
    <w:rsid w:val="00BB689E"/>
    <w:rsid w:val="00BC6FCE"/>
    <w:rsid w:val="00BD2A3A"/>
    <w:rsid w:val="00BE0FFC"/>
    <w:rsid w:val="00C0496B"/>
    <w:rsid w:val="00C051A4"/>
    <w:rsid w:val="00C21D4D"/>
    <w:rsid w:val="00C308CC"/>
    <w:rsid w:val="00C352EC"/>
    <w:rsid w:val="00C3582F"/>
    <w:rsid w:val="00C428C7"/>
    <w:rsid w:val="00C44B5C"/>
    <w:rsid w:val="00C61E51"/>
    <w:rsid w:val="00C62738"/>
    <w:rsid w:val="00C62B00"/>
    <w:rsid w:val="00C63649"/>
    <w:rsid w:val="00C73CA7"/>
    <w:rsid w:val="00C73CDE"/>
    <w:rsid w:val="00C962CE"/>
    <w:rsid w:val="00C978A3"/>
    <w:rsid w:val="00CA0C8C"/>
    <w:rsid w:val="00CE7091"/>
    <w:rsid w:val="00CE7B9A"/>
    <w:rsid w:val="00D00190"/>
    <w:rsid w:val="00D0483E"/>
    <w:rsid w:val="00D11980"/>
    <w:rsid w:val="00D1403E"/>
    <w:rsid w:val="00D23433"/>
    <w:rsid w:val="00D31DF3"/>
    <w:rsid w:val="00D3270B"/>
    <w:rsid w:val="00D32CAD"/>
    <w:rsid w:val="00D42841"/>
    <w:rsid w:val="00D43C14"/>
    <w:rsid w:val="00D62DF7"/>
    <w:rsid w:val="00D637C5"/>
    <w:rsid w:val="00D70025"/>
    <w:rsid w:val="00D721E1"/>
    <w:rsid w:val="00D8036F"/>
    <w:rsid w:val="00D83362"/>
    <w:rsid w:val="00D94560"/>
    <w:rsid w:val="00DA328F"/>
    <w:rsid w:val="00DA7A4C"/>
    <w:rsid w:val="00DB0B4B"/>
    <w:rsid w:val="00DC072C"/>
    <w:rsid w:val="00DC352F"/>
    <w:rsid w:val="00DF04E7"/>
    <w:rsid w:val="00DF3E22"/>
    <w:rsid w:val="00E07C9F"/>
    <w:rsid w:val="00E10F41"/>
    <w:rsid w:val="00E1537B"/>
    <w:rsid w:val="00E160A0"/>
    <w:rsid w:val="00E21E2F"/>
    <w:rsid w:val="00E2342A"/>
    <w:rsid w:val="00E23E4A"/>
    <w:rsid w:val="00E32902"/>
    <w:rsid w:val="00E37AB8"/>
    <w:rsid w:val="00E502F7"/>
    <w:rsid w:val="00E610E5"/>
    <w:rsid w:val="00E6304F"/>
    <w:rsid w:val="00E73890"/>
    <w:rsid w:val="00E761DF"/>
    <w:rsid w:val="00E8475E"/>
    <w:rsid w:val="00EA0104"/>
    <w:rsid w:val="00EA35A4"/>
    <w:rsid w:val="00EA36F9"/>
    <w:rsid w:val="00EA399B"/>
    <w:rsid w:val="00EB4D48"/>
    <w:rsid w:val="00EC7A46"/>
    <w:rsid w:val="00ED1A76"/>
    <w:rsid w:val="00ED39A9"/>
    <w:rsid w:val="00ED478E"/>
    <w:rsid w:val="00EE7647"/>
    <w:rsid w:val="00EF1FA3"/>
    <w:rsid w:val="00F1407E"/>
    <w:rsid w:val="00F14683"/>
    <w:rsid w:val="00F15889"/>
    <w:rsid w:val="00F23D29"/>
    <w:rsid w:val="00F32A3A"/>
    <w:rsid w:val="00F3521C"/>
    <w:rsid w:val="00F42B58"/>
    <w:rsid w:val="00F451BB"/>
    <w:rsid w:val="00F5599E"/>
    <w:rsid w:val="00F657C3"/>
    <w:rsid w:val="00F676D2"/>
    <w:rsid w:val="00F71A6E"/>
    <w:rsid w:val="00F73FD6"/>
    <w:rsid w:val="00F913B5"/>
    <w:rsid w:val="00FA0280"/>
    <w:rsid w:val="00FA406B"/>
    <w:rsid w:val="00FB24EC"/>
    <w:rsid w:val="00FC6117"/>
    <w:rsid w:val="00FE60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59664A"/>
  <w15:docId w15:val="{D48C4C48-80F3-4BFF-9069-FD2C92147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spacing w:after="0" w:line="240" w:lineRule="auto"/>
    </w:pPr>
    <w:rPr>
      <w:rFonts w:ascii="Calibri" w:eastAsia="SimSun" w:hAnsi="Calibri" w:cs="Times New Roman"/>
      <w:sz w:val="20"/>
      <w:szCs w:val="20"/>
      <w:lang w:val="en-US" w:eastAsia="zh-CN"/>
    </w:rPr>
  </w:style>
  <w:style w:type="paragraph" w:styleId="1">
    <w:name w:val="heading 1"/>
    <w:basedOn w:val="a1"/>
    <w:next w:val="a1"/>
    <w:link w:val="10"/>
    <w:uiPriority w:val="99"/>
    <w:qFormat/>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1"/>
    <w:next w:val="a1"/>
    <w:link w:val="20"/>
    <w:uiPriority w:val="99"/>
    <w:unhideWhenUsed/>
    <w:qFormat/>
    <w:pPr>
      <w:keepNext/>
      <w:keepLines/>
      <w:tabs>
        <w:tab w:val="left" w:pos="0"/>
        <w:tab w:val="left" w:pos="850"/>
      </w:tabs>
      <w:spacing w:line="30" w:lineRule="atLeast"/>
      <w:ind w:firstLine="709"/>
      <w:outlineLvl w:val="1"/>
    </w:pPr>
    <w:rPr>
      <w:rFonts w:ascii="Times New Roman" w:hAnsi="Times New Roman"/>
      <w:b/>
      <w:bCs/>
      <w:sz w:val="28"/>
      <w:szCs w:val="24"/>
      <w:lang w:val="ru-RU"/>
    </w:rPr>
  </w:style>
  <w:style w:type="paragraph" w:styleId="3">
    <w:name w:val="heading 3"/>
    <w:basedOn w:val="a1"/>
    <w:next w:val="a1"/>
    <w:link w:val="30"/>
    <w:uiPriority w:val="99"/>
    <w:unhideWhenUsed/>
    <w:qFormat/>
    <w:pPr>
      <w:keepNext/>
      <w:keepLines/>
      <w:tabs>
        <w:tab w:val="left" w:pos="1134"/>
        <w:tab w:val="left" w:pos="1508"/>
      </w:tabs>
      <w:spacing w:line="30" w:lineRule="atLeast"/>
      <w:ind w:firstLine="709"/>
      <w:outlineLvl w:val="2"/>
    </w:pPr>
    <w:rPr>
      <w:rFonts w:ascii="Times New Roman" w:hAnsi="Times New Roman"/>
      <w:b/>
      <w:bCs/>
      <w:sz w:val="28"/>
      <w:szCs w:val="24"/>
      <w:lang w:val="ru-RU"/>
    </w:rPr>
  </w:style>
  <w:style w:type="paragraph" w:styleId="4">
    <w:name w:val="heading 4"/>
    <w:basedOn w:val="a1"/>
    <w:next w:val="a1"/>
    <w:link w:val="40"/>
    <w:uiPriority w:val="99"/>
    <w:unhideWhenUsed/>
    <w:qFormat/>
    <w:pPr>
      <w:keepNext/>
      <w:keepLines/>
      <w:tabs>
        <w:tab w:val="left" w:pos="425"/>
        <w:tab w:val="left" w:pos="2053"/>
      </w:tabs>
      <w:spacing w:line="30" w:lineRule="atLeast"/>
      <w:ind w:firstLine="709"/>
      <w:outlineLvl w:val="3"/>
    </w:pPr>
    <w:rPr>
      <w:rFonts w:ascii="Times New Roman" w:hAnsi="Times New Roman"/>
      <w:b/>
      <w:bCs/>
      <w:sz w:val="28"/>
      <w:szCs w:val="24"/>
      <w:lang w:val="ru-RU"/>
    </w:rPr>
  </w:style>
  <w:style w:type="paragraph" w:styleId="5">
    <w:name w:val="heading 5"/>
    <w:basedOn w:val="a1"/>
    <w:next w:val="a1"/>
    <w:link w:val="50"/>
    <w:uiPriority w:val="9"/>
    <w:semiHidden/>
    <w:unhideWhenUsed/>
    <w:qFormat/>
    <w:pPr>
      <w:keepNext/>
      <w:keepLines/>
      <w:spacing w:before="40"/>
      <w:outlineLvl w:val="4"/>
    </w:pPr>
    <w:rPr>
      <w:rFonts w:asciiTheme="majorHAnsi" w:eastAsiaTheme="majorEastAsia" w:hAnsiTheme="majorHAnsi" w:cstheme="majorBidi"/>
      <w:color w:val="2F5496" w:themeColor="accent1" w:themeShade="BF"/>
    </w:rPr>
  </w:style>
  <w:style w:type="paragraph" w:styleId="6">
    <w:name w:val="heading 6"/>
    <w:basedOn w:val="a1"/>
    <w:next w:val="a1"/>
    <w:link w:val="60"/>
    <w:uiPriority w:val="9"/>
    <w:unhideWhenUsed/>
    <w:qFormat/>
    <w:pPr>
      <w:keepNext/>
      <w:keepLines/>
      <w:spacing w:before="320" w:after="200"/>
      <w:outlineLvl w:val="5"/>
    </w:pPr>
    <w:rPr>
      <w:rFonts w:ascii="Arial" w:eastAsia="Arial" w:hAnsi="Arial" w:cs="Arial"/>
      <w:b/>
      <w:bCs/>
      <w:sz w:val="22"/>
      <w:szCs w:val="22"/>
    </w:rPr>
  </w:style>
  <w:style w:type="paragraph" w:styleId="7">
    <w:name w:val="heading 7"/>
    <w:basedOn w:val="a1"/>
    <w:next w:val="a1"/>
    <w:link w:val="70"/>
    <w:uiPriority w:val="9"/>
    <w:unhideWhenUsed/>
    <w:qFormat/>
    <w:pPr>
      <w:keepNext/>
      <w:keepLines/>
      <w:spacing w:before="320" w:after="200"/>
      <w:outlineLvl w:val="6"/>
    </w:pPr>
    <w:rPr>
      <w:rFonts w:ascii="Arial" w:eastAsia="Arial" w:hAnsi="Arial" w:cs="Arial"/>
      <w:b/>
      <w:bCs/>
      <w:i/>
      <w:iCs/>
      <w:sz w:val="22"/>
      <w:szCs w:val="22"/>
    </w:rPr>
  </w:style>
  <w:style w:type="paragraph" w:styleId="8">
    <w:name w:val="heading 8"/>
    <w:basedOn w:val="a1"/>
    <w:next w:val="a1"/>
    <w:link w:val="80"/>
    <w:uiPriority w:val="9"/>
    <w:unhideWhenUsed/>
    <w:qFormat/>
    <w:pPr>
      <w:keepNext/>
      <w:keepLines/>
      <w:spacing w:before="320" w:after="200"/>
      <w:outlineLvl w:val="7"/>
    </w:pPr>
    <w:rPr>
      <w:rFonts w:ascii="Arial" w:eastAsia="Arial" w:hAnsi="Arial" w:cs="Arial"/>
      <w:i/>
      <w:iCs/>
      <w:sz w:val="22"/>
      <w:szCs w:val="22"/>
    </w:rPr>
  </w:style>
  <w:style w:type="paragraph" w:styleId="9">
    <w:name w:val="heading 9"/>
    <w:basedOn w:val="a1"/>
    <w:next w:val="a1"/>
    <w:link w:val="90"/>
    <w:uiPriority w:val="9"/>
    <w:unhideWhenUsed/>
    <w:qFormat/>
    <w:pPr>
      <w:keepNext/>
      <w:keepLines/>
      <w:spacing w:before="320" w:after="200"/>
      <w:outlineLvl w:val="8"/>
    </w:pPr>
    <w:rPr>
      <w:rFonts w:ascii="Arial" w:eastAsia="Arial" w:hAnsi="Arial" w:cs="Arial"/>
      <w:i/>
      <w:iCs/>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Heading6Char">
    <w:name w:val="Heading 6 Char"/>
    <w:basedOn w:val="a2"/>
    <w:uiPriority w:val="9"/>
    <w:rPr>
      <w:rFonts w:ascii="Arial" w:eastAsia="Arial" w:hAnsi="Arial" w:cs="Arial"/>
      <w:b/>
      <w:bCs/>
      <w:sz w:val="22"/>
      <w:szCs w:val="22"/>
    </w:rPr>
  </w:style>
  <w:style w:type="character" w:customStyle="1" w:styleId="Heading7Char">
    <w:name w:val="Heading 7 Char"/>
    <w:basedOn w:val="a2"/>
    <w:uiPriority w:val="9"/>
    <w:rPr>
      <w:rFonts w:ascii="Arial" w:eastAsia="Arial" w:hAnsi="Arial" w:cs="Arial"/>
      <w:b/>
      <w:bCs/>
      <w:i/>
      <w:iCs/>
      <w:sz w:val="22"/>
      <w:szCs w:val="22"/>
    </w:rPr>
  </w:style>
  <w:style w:type="character" w:customStyle="1" w:styleId="Heading8Char">
    <w:name w:val="Heading 8 Char"/>
    <w:basedOn w:val="a2"/>
    <w:uiPriority w:val="9"/>
    <w:rPr>
      <w:rFonts w:ascii="Arial" w:eastAsia="Arial" w:hAnsi="Arial" w:cs="Arial"/>
      <w:i/>
      <w:iCs/>
      <w:sz w:val="22"/>
      <w:szCs w:val="22"/>
    </w:rPr>
  </w:style>
  <w:style w:type="character" w:customStyle="1" w:styleId="Heading9Char">
    <w:name w:val="Heading 9 Char"/>
    <w:basedOn w:val="a2"/>
    <w:uiPriority w:val="9"/>
    <w:rPr>
      <w:rFonts w:ascii="Arial" w:eastAsia="Arial" w:hAnsi="Arial" w:cs="Arial"/>
      <w:i/>
      <w:iCs/>
      <w:sz w:val="21"/>
      <w:szCs w:val="21"/>
    </w:rPr>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character" w:customStyle="1" w:styleId="Heading1Char">
    <w:name w:val="Heading 1 Char"/>
    <w:basedOn w:val="a2"/>
    <w:uiPriority w:val="9"/>
    <w:rPr>
      <w:rFonts w:ascii="Arial" w:eastAsia="Arial" w:hAnsi="Arial" w:cs="Arial"/>
      <w:sz w:val="40"/>
      <w:szCs w:val="40"/>
    </w:rPr>
  </w:style>
  <w:style w:type="character" w:customStyle="1" w:styleId="Heading2Char">
    <w:name w:val="Heading 2 Char"/>
    <w:basedOn w:val="a2"/>
    <w:uiPriority w:val="9"/>
    <w:rPr>
      <w:rFonts w:ascii="Arial" w:eastAsia="Arial" w:hAnsi="Arial" w:cs="Arial"/>
      <w:sz w:val="34"/>
    </w:rPr>
  </w:style>
  <w:style w:type="character" w:customStyle="1" w:styleId="Heading3Char">
    <w:name w:val="Heading 3 Char"/>
    <w:basedOn w:val="a2"/>
    <w:uiPriority w:val="9"/>
    <w:rPr>
      <w:rFonts w:ascii="Arial" w:eastAsia="Arial" w:hAnsi="Arial" w:cs="Arial"/>
      <w:sz w:val="30"/>
      <w:szCs w:val="30"/>
    </w:rPr>
  </w:style>
  <w:style w:type="character" w:customStyle="1" w:styleId="Heading4Char">
    <w:name w:val="Heading 4 Char"/>
    <w:basedOn w:val="a2"/>
    <w:uiPriority w:val="9"/>
    <w:rPr>
      <w:rFonts w:ascii="Arial" w:eastAsia="Arial" w:hAnsi="Arial" w:cs="Arial"/>
      <w:b/>
      <w:bCs/>
      <w:sz w:val="26"/>
      <w:szCs w:val="26"/>
    </w:rPr>
  </w:style>
  <w:style w:type="character" w:customStyle="1" w:styleId="Heading5Char">
    <w:name w:val="Heading 5 Char"/>
    <w:basedOn w:val="a2"/>
    <w:uiPriority w:val="9"/>
    <w:rPr>
      <w:rFonts w:ascii="Arial" w:eastAsia="Arial" w:hAnsi="Arial" w:cs="Arial"/>
      <w:b/>
      <w:bCs/>
      <w:sz w:val="24"/>
      <w:szCs w:val="24"/>
    </w:rPr>
  </w:style>
  <w:style w:type="character" w:customStyle="1" w:styleId="60">
    <w:name w:val="Заголовок 6 Знак"/>
    <w:basedOn w:val="a2"/>
    <w:link w:val="6"/>
    <w:uiPriority w:val="9"/>
    <w:rPr>
      <w:rFonts w:ascii="Arial" w:eastAsia="Arial" w:hAnsi="Arial" w:cs="Arial"/>
      <w:b/>
      <w:bCs/>
      <w:sz w:val="22"/>
      <w:szCs w:val="22"/>
    </w:rPr>
  </w:style>
  <w:style w:type="character" w:customStyle="1" w:styleId="70">
    <w:name w:val="Заголовок 7 Знак"/>
    <w:basedOn w:val="a2"/>
    <w:link w:val="7"/>
    <w:uiPriority w:val="9"/>
    <w:rPr>
      <w:rFonts w:ascii="Arial" w:eastAsia="Arial" w:hAnsi="Arial" w:cs="Arial"/>
      <w:b/>
      <w:bCs/>
      <w:i/>
      <w:iCs/>
      <w:sz w:val="22"/>
      <w:szCs w:val="22"/>
    </w:rPr>
  </w:style>
  <w:style w:type="character" w:customStyle="1" w:styleId="80">
    <w:name w:val="Заголовок 8 Знак"/>
    <w:basedOn w:val="a2"/>
    <w:link w:val="8"/>
    <w:uiPriority w:val="9"/>
    <w:rPr>
      <w:rFonts w:ascii="Arial" w:eastAsia="Arial" w:hAnsi="Arial" w:cs="Arial"/>
      <w:i/>
      <w:iCs/>
      <w:sz w:val="22"/>
      <w:szCs w:val="22"/>
    </w:rPr>
  </w:style>
  <w:style w:type="character" w:customStyle="1" w:styleId="90">
    <w:name w:val="Заголовок 9 Знак"/>
    <w:basedOn w:val="a2"/>
    <w:link w:val="9"/>
    <w:uiPriority w:val="9"/>
    <w:rPr>
      <w:rFonts w:ascii="Arial" w:eastAsia="Arial" w:hAnsi="Arial" w:cs="Arial"/>
      <w:i/>
      <w:iCs/>
      <w:sz w:val="21"/>
      <w:szCs w:val="21"/>
    </w:rPr>
  </w:style>
  <w:style w:type="character" w:customStyle="1" w:styleId="TitleChar">
    <w:name w:val="Title Char"/>
    <w:basedOn w:val="a2"/>
    <w:uiPriority w:val="10"/>
    <w:rPr>
      <w:sz w:val="48"/>
      <w:szCs w:val="48"/>
    </w:rPr>
  </w:style>
  <w:style w:type="character" w:customStyle="1" w:styleId="SubtitleChar">
    <w:name w:val="Subtitle Char"/>
    <w:basedOn w:val="a2"/>
    <w:uiPriority w:val="11"/>
    <w:rPr>
      <w:sz w:val="24"/>
      <w:szCs w:val="24"/>
    </w:rPr>
  </w:style>
  <w:style w:type="paragraph" w:styleId="21">
    <w:name w:val="Quote"/>
    <w:basedOn w:val="a1"/>
    <w:next w:val="a1"/>
    <w:link w:val="22"/>
    <w:uiPriority w:val="29"/>
    <w:qFormat/>
    <w:pPr>
      <w:ind w:left="720" w:right="720"/>
    </w:pPr>
    <w:rPr>
      <w:i/>
    </w:rPr>
  </w:style>
  <w:style w:type="character" w:customStyle="1" w:styleId="22">
    <w:name w:val="Цитата 2 Знак"/>
    <w:link w:val="21"/>
    <w:uiPriority w:val="29"/>
    <w:rPr>
      <w:i/>
    </w:rPr>
  </w:style>
  <w:style w:type="paragraph" w:styleId="a5">
    <w:name w:val="Intense Quote"/>
    <w:basedOn w:val="a1"/>
    <w:next w:val="a1"/>
    <w:link w:val="a6"/>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6">
    <w:name w:val="Выделенная цитата Знак"/>
    <w:link w:val="a5"/>
    <w:uiPriority w:val="30"/>
    <w:rPr>
      <w:i/>
    </w:rPr>
  </w:style>
  <w:style w:type="character" w:customStyle="1" w:styleId="HeaderChar">
    <w:name w:val="Header Char"/>
    <w:basedOn w:val="a2"/>
    <w:uiPriority w:val="99"/>
  </w:style>
  <w:style w:type="character" w:customStyle="1" w:styleId="FooterChar">
    <w:name w:val="Footer Char"/>
    <w:basedOn w:val="a2"/>
    <w:uiPriority w:val="99"/>
  </w:style>
  <w:style w:type="paragraph" w:styleId="a7">
    <w:name w:val="caption"/>
    <w:basedOn w:val="a1"/>
    <w:next w:val="a1"/>
    <w:uiPriority w:val="35"/>
    <w:semiHidden/>
    <w:unhideWhenUsed/>
    <w:qFormat/>
    <w:pPr>
      <w:spacing w:line="276" w:lineRule="auto"/>
    </w:pPr>
    <w:rPr>
      <w:b/>
      <w:bCs/>
      <w:color w:val="4472C4" w:themeColor="accent1"/>
      <w:sz w:val="18"/>
      <w:szCs w:val="18"/>
    </w:rPr>
  </w:style>
  <w:style w:type="character" w:customStyle="1" w:styleId="CaptionChar">
    <w:name w:val="Caption Char"/>
    <w:uiPriority w:val="99"/>
  </w:style>
  <w:style w:type="table" w:styleId="a8">
    <w:name w:val="Table Grid"/>
    <w:basedOn w:val="a3"/>
    <w:uiPriority w:val="5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
    <w:name w:val="Table Grid Light"/>
    <w:basedOn w:val="a3"/>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1">
    <w:name w:val="Plain Table 1"/>
    <w:basedOn w:val="a3"/>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3">
    <w:name w:val="Plain Table 2"/>
    <w:basedOn w:val="a3"/>
    <w:uiPriority w:val="59"/>
    <w:pPr>
      <w:spacing w:after="0" w:line="240" w:lineRule="auto"/>
    </w:p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3"/>
    <w:uiPriority w:val="99"/>
    <w:pPr>
      <w:spacing w:after="0" w:line="240" w:lineRule="auto"/>
    </w:pPr>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3"/>
    <w:uiPriority w:val="99"/>
    <w:pPr>
      <w:spacing w:after="0" w:line="240" w:lineRule="auto"/>
    </w:p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3"/>
    <w:uiPriority w:val="99"/>
    <w:pPr>
      <w:spacing w:after="0" w:line="240" w:lineRule="auto"/>
    </w:p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3"/>
    <w:uiPriority w:val="99"/>
    <w:pPr>
      <w:spacing w:after="0" w:line="240" w:lineRule="auto"/>
    </w:p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3"/>
    <w:uiPriority w:val="99"/>
    <w:pPr>
      <w:spacing w:after="0" w:line="240" w:lineRule="auto"/>
    </w:p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GridTable1Light-Accent2">
    <w:name w:val="Grid Table 1 Light - Accent 2"/>
    <w:basedOn w:val="a3"/>
    <w:uiPriority w:val="99"/>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GridTable1Light-Accent3">
    <w:name w:val="Grid Table 1 Light - Accent 3"/>
    <w:basedOn w:val="a3"/>
    <w:uiPriority w:val="99"/>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GridTable1Light-Accent4">
    <w:name w:val="Grid Table 1 Light - Accent 4"/>
    <w:basedOn w:val="a3"/>
    <w:uiPriority w:val="99"/>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GridTable1Light-Accent5">
    <w:name w:val="Grid Table 1 Light - Accent 5"/>
    <w:basedOn w:val="a3"/>
    <w:uiPriority w:val="99"/>
    <w:pPr>
      <w:spacing w:after="0" w:line="240" w:lineRule="auto"/>
    </w:p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GridTable1Light-Accent6">
    <w:name w:val="Grid Table 1 Light - Accent 6"/>
    <w:basedOn w:val="a3"/>
    <w:uiPriority w:val="99"/>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2">
    <w:name w:val="Grid Table 2"/>
    <w:basedOn w:val="a3"/>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a3"/>
    <w:uiPriority w:val="99"/>
    <w:pPr>
      <w:spacing w:after="0" w:line="240" w:lineRule="auto"/>
    </w:p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FFFFFF" w:fill="auto"/>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1" w:themeTint="34" w:fill="D8E2F3" w:themeFill="accent1" w:themeFillTint="34"/>
      </w:tcPr>
    </w:tblStylePr>
    <w:tblStylePr w:type="band1Horz">
      <w:rPr>
        <w:rFonts w:ascii="Arial" w:hAnsi="Arial"/>
        <w:color w:val="404040"/>
        <w:sz w:val="22"/>
      </w:rPr>
      <w:tblPr/>
      <w:tcPr>
        <w:shd w:val="clear" w:color="D8E2F3" w:themeColor="accent1" w:themeTint="34" w:fill="D8E2F3" w:themeFill="accent1" w:themeFillTint="34"/>
      </w:tcPr>
    </w:tblStylePr>
  </w:style>
  <w:style w:type="table" w:customStyle="1" w:styleId="GridTable2-Accent2">
    <w:name w:val="Grid Table 2 - Accent 2"/>
    <w:basedOn w:val="a3"/>
    <w:uiPriority w:val="99"/>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FFFFFF" w:fill="auto"/>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2-Accent3">
    <w:name w:val="Grid Table 2 - Accent 3"/>
    <w:basedOn w:val="a3"/>
    <w:uiPriority w:val="99"/>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FFFFFF" w:fill="auto"/>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2-Accent4">
    <w:name w:val="Grid Table 2 - Accent 4"/>
    <w:basedOn w:val="a3"/>
    <w:uiPriority w:val="99"/>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FFFFFF" w:fill="auto"/>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2-Accent5">
    <w:name w:val="Grid Table 2 - Accent 5"/>
    <w:basedOn w:val="a3"/>
    <w:uiPriority w:val="99"/>
    <w:pPr>
      <w:spacing w:after="0" w:line="240" w:lineRule="auto"/>
    </w:p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FFFFFF" w:fill="auto"/>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customStyle="1" w:styleId="GridTable2-Accent6">
    <w:name w:val="Grid Table 2 - Accent 6"/>
    <w:basedOn w:val="a3"/>
    <w:uiPriority w:val="99"/>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3">
    <w:name w:val="Grid Table 3"/>
    <w:basedOn w:val="a3"/>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a3"/>
    <w:uiPriority w:val="99"/>
    <w:pPr>
      <w:spacing w:after="0" w:line="240" w:lineRule="auto"/>
    </w:p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8E2F3" w:themeColor="accent1" w:themeTint="34" w:fill="D8E2F3" w:themeFill="accent1" w:themeFillTint="34"/>
      </w:tcPr>
    </w:tblStylePr>
    <w:tblStylePr w:type="band1Horz">
      <w:rPr>
        <w:rFonts w:ascii="Arial" w:hAnsi="Arial"/>
        <w:color w:val="404040"/>
        <w:sz w:val="22"/>
      </w:rPr>
      <w:tblPr/>
      <w:tcPr>
        <w:shd w:val="clear" w:color="D8E2F3" w:themeColor="accent1" w:themeTint="34" w:fill="D8E2F3" w:themeFill="accent1" w:themeFillTint="34"/>
      </w:tcPr>
    </w:tblStylePr>
  </w:style>
  <w:style w:type="table" w:customStyle="1" w:styleId="GridTable3-Accent2">
    <w:name w:val="Grid Table 3 - Accent 2"/>
    <w:basedOn w:val="a3"/>
    <w:uiPriority w:val="99"/>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3-Accent3">
    <w:name w:val="Grid Table 3 - Accent 3"/>
    <w:basedOn w:val="a3"/>
    <w:uiPriority w:val="99"/>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3-Accent4">
    <w:name w:val="Grid Table 3 - Accent 4"/>
    <w:basedOn w:val="a3"/>
    <w:uiPriority w:val="99"/>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3-Accent5">
    <w:name w:val="Grid Table 3 - Accent 5"/>
    <w:basedOn w:val="a3"/>
    <w:uiPriority w:val="99"/>
    <w:pPr>
      <w:spacing w:after="0" w:line="240" w:lineRule="auto"/>
    </w:p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customStyle="1" w:styleId="GridTable3-Accent6">
    <w:name w:val="Grid Table 3 - Accent 6"/>
    <w:basedOn w:val="a3"/>
    <w:uiPriority w:val="99"/>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4">
    <w:name w:val="Grid Table 4"/>
    <w:basedOn w:val="a3"/>
    <w:uiPriority w:val="59"/>
    <w:pPr>
      <w:spacing w:after="0" w:line="240" w:lineRule="auto"/>
    </w:p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a3"/>
    <w:uiPriority w:val="59"/>
    <w:pPr>
      <w:spacing w:after="0" w:line="240" w:lineRule="auto"/>
    </w:p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537DC8" w:themeColor="accent1" w:themeTint="EA"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3F3" w:themeColor="accent1" w:themeTint="32" w:fill="DAE3F3" w:themeFill="accent1" w:themeFillTint="32"/>
      </w:tcPr>
    </w:tblStylePr>
    <w:tblStylePr w:type="band1Horz">
      <w:rPr>
        <w:rFonts w:ascii="Arial" w:hAnsi="Arial"/>
        <w:color w:val="404040"/>
        <w:sz w:val="22"/>
      </w:rPr>
      <w:tblPr/>
      <w:tcPr>
        <w:shd w:val="clear" w:color="DAE3F3" w:themeColor="accent1" w:themeTint="32" w:fill="DAE3F3" w:themeFill="accent1" w:themeFillTint="32"/>
      </w:tcPr>
    </w:tblStylePr>
  </w:style>
  <w:style w:type="table" w:customStyle="1" w:styleId="GridTable4-Accent2">
    <w:name w:val="Grid Table 4 - Accent 2"/>
    <w:basedOn w:val="a3"/>
    <w:uiPriority w:val="59"/>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4B184" w:themeColor="accent2" w:themeTint="97"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4-Accent3">
    <w:name w:val="Grid Table 4 - Accent 3"/>
    <w:basedOn w:val="a3"/>
    <w:uiPriority w:val="59"/>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5A5A5" w:themeColor="accent3" w:themeTint="FE"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4-Accent4">
    <w:name w:val="Grid Table 4 - Accent 4"/>
    <w:basedOn w:val="a3"/>
    <w:uiPriority w:val="59"/>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D865" w:themeColor="accent4" w:themeTint="9A"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4-Accent5">
    <w:name w:val="Grid Table 4 - Accent 5"/>
    <w:basedOn w:val="a3"/>
    <w:uiPriority w:val="59"/>
    <w:pPr>
      <w:spacing w:after="0" w:line="240" w:lineRule="auto"/>
    </w:p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5B9BD5" w:themeColor="accent5"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customStyle="1" w:styleId="GridTable4-Accent6">
    <w:name w:val="Grid Table 4 - Accent 6"/>
    <w:basedOn w:val="a3"/>
    <w:uiPriority w:val="59"/>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70AD47" w:themeColor="accent6"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5">
    <w:name w:val="Grid Table 5 Dark"/>
    <w:basedOn w:val="a3"/>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3"/>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8E2F3" w:themeColor="accent1" w:themeTint="34" w:fill="D8E2F3" w:themeFill="accent1" w:themeFillTint="34"/>
    </w:tblPr>
    <w:tblStylePr w:type="firstRow">
      <w:rPr>
        <w:rFonts w:ascii="Arial" w:hAnsi="Arial"/>
        <w:b/>
        <w:color w:val="FFFFFF"/>
        <w:sz w:val="22"/>
      </w:rPr>
      <w:tblPr/>
      <w:tcPr>
        <w:shd w:val="clear" w:color="4472C4" w:themeColor="accent1" w:fill="4472C4" w:themeFill="accent1"/>
      </w:tcPr>
    </w:tblStylePr>
    <w:tblStylePr w:type="lastRow">
      <w:rPr>
        <w:rFonts w:ascii="Arial" w:hAnsi="Arial"/>
        <w:b/>
        <w:color w:val="FFFFFF"/>
        <w:sz w:val="22"/>
      </w:rPr>
      <w:tblPr/>
      <w:tcPr>
        <w:tcBorders>
          <w:top w:val="single" w:sz="4" w:space="0" w:color="FFFFFF" w:themeColor="light1"/>
        </w:tcBorders>
        <w:shd w:val="clear" w:color="4472C4" w:themeColor="accent1" w:fill="4472C4" w:themeFill="accent1"/>
      </w:tcPr>
    </w:tblStylePr>
    <w:tblStylePr w:type="firstCol">
      <w:rPr>
        <w:rFonts w:ascii="Arial" w:hAnsi="Arial"/>
        <w:b/>
        <w:color w:val="FFFFFF"/>
        <w:sz w:val="22"/>
      </w:rPr>
      <w:tblPr/>
      <w:tcPr>
        <w:shd w:val="clear" w:color="4472C4" w:themeColor="accent1" w:fill="4472C4" w:themeFill="accent1"/>
      </w:tcPr>
    </w:tblStylePr>
    <w:tblStylePr w:type="lastCol">
      <w:rPr>
        <w:rFonts w:ascii="Arial" w:hAnsi="Arial"/>
        <w:b/>
        <w:color w:val="FFFFFF"/>
        <w:sz w:val="22"/>
      </w:rPr>
      <w:tblPr/>
      <w:tcPr>
        <w:shd w:val="clear" w:color="4472C4" w:themeColor="accent1" w:fill="4472C4" w:themeFill="accent1"/>
      </w:tcPr>
    </w:tblStylePr>
    <w:tblStylePr w:type="band1Vert">
      <w:tblPr/>
      <w:tcPr>
        <w:shd w:val="clear" w:color="A9BEE4" w:themeColor="accent1" w:themeTint="75" w:fill="A9BEE4" w:themeFill="accent1" w:themeFillTint="75"/>
      </w:tcPr>
    </w:tblStylePr>
    <w:tblStylePr w:type="band1Horz">
      <w:tblPr/>
      <w:tcPr>
        <w:shd w:val="clear" w:color="A9BEE4" w:themeColor="accent1" w:themeTint="75" w:fill="A9BEE4" w:themeFill="accent1" w:themeFillTint="75"/>
      </w:tcPr>
    </w:tblStylePr>
  </w:style>
  <w:style w:type="table" w:customStyle="1" w:styleId="GridTable5Dark-Accent2">
    <w:name w:val="Grid Table 5 Dark - Accent 2"/>
    <w:basedOn w:val="a3"/>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BE5D6" w:themeColor="accent2" w:themeTint="32" w:fill="FBE5D6" w:themeFill="accent2" w:themeFillTint="32"/>
    </w:tblPr>
    <w:tblStylePr w:type="firstRow">
      <w:rPr>
        <w:rFonts w:ascii="Arial" w:hAnsi="Arial"/>
        <w:b/>
        <w:color w:val="FFFFFF"/>
        <w:sz w:val="22"/>
      </w:rPr>
      <w:tblPr/>
      <w:tcPr>
        <w:shd w:val="clear" w:color="ED7D31" w:themeColor="accent2" w:fill="ED7D31" w:themeFill="accent2"/>
      </w:tcPr>
    </w:tblStylePr>
    <w:tblStylePr w:type="lastRow">
      <w:rPr>
        <w:rFonts w:ascii="Arial" w:hAnsi="Arial"/>
        <w:b/>
        <w:color w:val="FFFFFF"/>
        <w:sz w:val="22"/>
      </w:rPr>
      <w:tblPr/>
      <w:tcPr>
        <w:tcBorders>
          <w:top w:val="single" w:sz="4" w:space="0" w:color="FFFFFF" w:themeColor="light1"/>
        </w:tcBorders>
        <w:shd w:val="clear" w:color="ED7D31" w:themeColor="accent2" w:fill="ED7D31" w:themeFill="accent2"/>
      </w:tcPr>
    </w:tblStylePr>
    <w:tblStylePr w:type="firstCol">
      <w:rPr>
        <w:rFonts w:ascii="Arial" w:hAnsi="Arial"/>
        <w:b/>
        <w:color w:val="FFFFFF"/>
        <w:sz w:val="22"/>
      </w:rPr>
      <w:tblPr/>
      <w:tcPr>
        <w:shd w:val="clear" w:color="ED7D31" w:themeColor="accent2" w:fill="ED7D31" w:themeFill="accent2"/>
      </w:tcPr>
    </w:tblStylePr>
    <w:tblStylePr w:type="lastCol">
      <w:rPr>
        <w:rFonts w:ascii="Arial" w:hAnsi="Arial"/>
        <w:b/>
        <w:color w:val="FFFFFF"/>
        <w:sz w:val="22"/>
      </w:rPr>
      <w:tblPr/>
      <w:tcPr>
        <w:shd w:val="clear" w:color="ED7D31" w:themeColor="accent2" w:fill="ED7D31" w:themeFill="accent2"/>
      </w:tcPr>
    </w:tblStylePr>
    <w:tblStylePr w:type="band1Vert">
      <w:tblPr/>
      <w:tcPr>
        <w:shd w:val="clear" w:color="F6C3A0" w:themeColor="accent2" w:themeTint="75" w:fill="F6C3A0" w:themeFill="accent2" w:themeFillTint="75"/>
      </w:tcPr>
    </w:tblStylePr>
    <w:tblStylePr w:type="band1Horz">
      <w:tblPr/>
      <w:tcPr>
        <w:shd w:val="clear" w:color="F6C3A0" w:themeColor="accent2" w:themeTint="75" w:fill="F6C3A0" w:themeFill="accent2" w:themeFillTint="75"/>
      </w:tcPr>
    </w:tblStylePr>
  </w:style>
  <w:style w:type="table" w:customStyle="1" w:styleId="GridTable5Dark-Accent3">
    <w:name w:val="Grid Table 5 Dark - Accent 3"/>
    <w:basedOn w:val="a3"/>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CECEC" w:themeColor="accent3" w:themeTint="34" w:fill="ECECEC" w:themeFill="accent3" w:themeFillTint="34"/>
    </w:tblPr>
    <w:tblStylePr w:type="firstRow">
      <w:rPr>
        <w:rFonts w:ascii="Arial" w:hAnsi="Arial"/>
        <w:b/>
        <w:color w:val="FFFFFF"/>
        <w:sz w:val="22"/>
      </w:rPr>
      <w:tblPr/>
      <w:tcPr>
        <w:shd w:val="clear" w:color="A5A5A5" w:themeColor="accent3" w:fill="A5A5A5" w:themeFill="accent3"/>
      </w:tcPr>
    </w:tblStylePr>
    <w:tblStylePr w:type="lastRow">
      <w:rPr>
        <w:rFonts w:ascii="Arial" w:hAnsi="Arial"/>
        <w:b/>
        <w:color w:val="FFFFFF"/>
        <w:sz w:val="22"/>
      </w:rPr>
      <w:tblPr/>
      <w:tcPr>
        <w:tcBorders>
          <w:top w:val="single" w:sz="4" w:space="0" w:color="FFFFFF" w:themeColor="light1"/>
        </w:tcBorders>
        <w:shd w:val="clear" w:color="A5A5A5" w:themeColor="accent3" w:fill="A5A5A5" w:themeFill="accent3"/>
      </w:tcPr>
    </w:tblStylePr>
    <w:tblStylePr w:type="firstCol">
      <w:rPr>
        <w:rFonts w:ascii="Arial" w:hAnsi="Arial"/>
        <w:b/>
        <w:color w:val="FFFFFF"/>
        <w:sz w:val="22"/>
      </w:rPr>
      <w:tblPr/>
      <w:tcPr>
        <w:shd w:val="clear" w:color="A5A5A5" w:themeColor="accent3" w:fill="A5A5A5" w:themeFill="accent3"/>
      </w:tcPr>
    </w:tblStylePr>
    <w:tblStylePr w:type="lastCol">
      <w:rPr>
        <w:rFonts w:ascii="Arial" w:hAnsi="Arial"/>
        <w:b/>
        <w:color w:val="FFFFFF"/>
        <w:sz w:val="22"/>
      </w:rPr>
      <w:tblPr/>
      <w:tcPr>
        <w:shd w:val="clear" w:color="A5A5A5" w:themeColor="accent3" w:fill="A5A5A5" w:themeFill="accent3"/>
      </w:tcPr>
    </w:tblStylePr>
    <w:tblStylePr w:type="band1Vert">
      <w:tblPr/>
      <w:tcPr>
        <w:shd w:val="clear" w:color="D5D5D5" w:themeColor="accent3" w:themeTint="75" w:fill="D5D5D5" w:themeFill="accent3" w:themeFillTint="75"/>
      </w:tcPr>
    </w:tblStylePr>
    <w:tblStylePr w:type="band1Horz">
      <w:tblPr/>
      <w:tcPr>
        <w:shd w:val="clear" w:color="D5D5D5" w:themeColor="accent3" w:themeTint="75" w:fill="D5D5D5" w:themeFill="accent3" w:themeFillTint="75"/>
      </w:tcPr>
    </w:tblStylePr>
  </w:style>
  <w:style w:type="table" w:customStyle="1" w:styleId="GridTable5Dark-Accent4">
    <w:name w:val="Grid Table 5 Dark- Accent 4"/>
    <w:basedOn w:val="a3"/>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2CB" w:themeColor="accent4" w:themeTint="34" w:fill="FFF2CB" w:themeFill="accent4" w:themeFillTint="34"/>
    </w:tblPr>
    <w:tblStylePr w:type="firstRow">
      <w:rPr>
        <w:rFonts w:ascii="Arial" w:hAnsi="Arial"/>
        <w:b/>
        <w:color w:val="FFFFFF"/>
        <w:sz w:val="22"/>
      </w:rPr>
      <w:tblPr/>
      <w:tcPr>
        <w:shd w:val="clear" w:color="FFC000" w:themeColor="accent4" w:fill="FFC000" w:themeFill="accent4"/>
      </w:tcPr>
    </w:tblStylePr>
    <w:tblStylePr w:type="lastRow">
      <w:rPr>
        <w:rFonts w:ascii="Arial" w:hAnsi="Arial"/>
        <w:b/>
        <w:color w:val="FFFFFF"/>
        <w:sz w:val="22"/>
      </w:rPr>
      <w:tblPr/>
      <w:tcPr>
        <w:tcBorders>
          <w:top w:val="single" w:sz="4" w:space="0" w:color="FFFFFF" w:themeColor="light1"/>
        </w:tcBorders>
        <w:shd w:val="clear" w:color="FFC000" w:themeColor="accent4" w:fill="FFC000" w:themeFill="accent4"/>
      </w:tcPr>
    </w:tblStylePr>
    <w:tblStylePr w:type="firstCol">
      <w:rPr>
        <w:rFonts w:ascii="Arial" w:hAnsi="Arial"/>
        <w:b/>
        <w:color w:val="FFFFFF"/>
        <w:sz w:val="22"/>
      </w:rPr>
      <w:tblPr/>
      <w:tcPr>
        <w:shd w:val="clear" w:color="FFC000" w:themeColor="accent4" w:fill="FFC000" w:themeFill="accent4"/>
      </w:tcPr>
    </w:tblStylePr>
    <w:tblStylePr w:type="lastCol">
      <w:rPr>
        <w:rFonts w:ascii="Arial" w:hAnsi="Arial"/>
        <w:b/>
        <w:color w:val="FFFFFF"/>
        <w:sz w:val="22"/>
      </w:rPr>
      <w:tblPr/>
      <w:tcPr>
        <w:shd w:val="clear" w:color="FFC000" w:themeColor="accent4" w:fill="FFC000" w:themeFill="accent4"/>
      </w:tcPr>
    </w:tblStylePr>
    <w:tblStylePr w:type="band1Vert">
      <w:tblPr/>
      <w:tcPr>
        <w:shd w:val="clear" w:color="FFE28A" w:themeColor="accent4" w:themeTint="75" w:fill="FFE28A" w:themeFill="accent4" w:themeFillTint="75"/>
      </w:tcPr>
    </w:tblStylePr>
    <w:tblStylePr w:type="band1Horz">
      <w:tblPr/>
      <w:tcPr>
        <w:shd w:val="clear" w:color="FFE28A" w:themeColor="accent4" w:themeTint="75" w:fill="FFE28A" w:themeFill="accent4" w:themeFillTint="75"/>
      </w:tcPr>
    </w:tblStylePr>
  </w:style>
  <w:style w:type="table" w:customStyle="1" w:styleId="GridTable5Dark-Accent5">
    <w:name w:val="Grid Table 5 Dark - Accent 5"/>
    <w:basedOn w:val="a3"/>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DEAF6" w:themeColor="accent5" w:themeTint="34" w:fill="DDEAF6" w:themeFill="accent5" w:themeFillTint="34"/>
    </w:tblPr>
    <w:tblStylePr w:type="firstRow">
      <w:rPr>
        <w:rFonts w:ascii="Arial" w:hAnsi="Arial"/>
        <w:b/>
        <w:color w:val="FFFFFF"/>
        <w:sz w:val="22"/>
      </w:rPr>
      <w:tblPr/>
      <w:tcPr>
        <w:shd w:val="clear" w:color="5B9BD5" w:themeColor="accent5" w:fill="5B9BD5" w:themeFill="accent5"/>
      </w:tcPr>
    </w:tblStylePr>
    <w:tblStylePr w:type="lastRow">
      <w:rPr>
        <w:rFonts w:ascii="Arial" w:hAnsi="Arial"/>
        <w:b/>
        <w:color w:val="FFFFFF"/>
        <w:sz w:val="22"/>
      </w:rPr>
      <w:tblPr/>
      <w:tcPr>
        <w:tcBorders>
          <w:top w:val="single" w:sz="4" w:space="0" w:color="FFFFFF" w:themeColor="light1"/>
        </w:tcBorders>
        <w:shd w:val="clear" w:color="5B9BD5" w:themeColor="accent5" w:fill="5B9BD5" w:themeFill="accent5"/>
      </w:tcPr>
    </w:tblStylePr>
    <w:tblStylePr w:type="firstCol">
      <w:rPr>
        <w:rFonts w:ascii="Arial" w:hAnsi="Arial"/>
        <w:b/>
        <w:color w:val="FFFFFF"/>
        <w:sz w:val="22"/>
      </w:rPr>
      <w:tblPr/>
      <w:tcPr>
        <w:shd w:val="clear" w:color="5B9BD5" w:themeColor="accent5" w:fill="5B9BD5" w:themeFill="accent5"/>
      </w:tcPr>
    </w:tblStylePr>
    <w:tblStylePr w:type="lastCol">
      <w:rPr>
        <w:rFonts w:ascii="Arial" w:hAnsi="Arial"/>
        <w:b/>
        <w:color w:val="FFFFFF"/>
        <w:sz w:val="22"/>
      </w:rPr>
      <w:tblPr/>
      <w:tcPr>
        <w:shd w:val="clear" w:color="5B9BD5" w:themeColor="accent5" w:fill="5B9BD5" w:themeFill="accent5"/>
      </w:tcPr>
    </w:tblStylePr>
    <w:tblStylePr w:type="band1Vert">
      <w:tblPr/>
      <w:tcPr>
        <w:shd w:val="clear" w:color="B3D0EB" w:themeColor="accent5" w:themeTint="75" w:fill="B3D0EB" w:themeFill="accent5" w:themeFillTint="75"/>
      </w:tcPr>
    </w:tblStylePr>
    <w:tblStylePr w:type="band1Horz">
      <w:tblPr/>
      <w:tcPr>
        <w:shd w:val="clear" w:color="B3D0EB" w:themeColor="accent5" w:themeTint="75" w:fill="B3D0EB" w:themeFill="accent5" w:themeFillTint="75"/>
      </w:tcPr>
    </w:tblStylePr>
  </w:style>
  <w:style w:type="table" w:customStyle="1" w:styleId="GridTable5Dark-Accent6">
    <w:name w:val="Grid Table 5 Dark - Accent 6"/>
    <w:basedOn w:val="a3"/>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1EFD8" w:themeColor="accent6" w:themeTint="34" w:fill="E1EFD8" w:themeFill="accent6" w:themeFillTint="34"/>
    </w:tblPr>
    <w:tblStylePr w:type="firstRow">
      <w:rPr>
        <w:rFonts w:ascii="Arial" w:hAnsi="Arial"/>
        <w:b/>
        <w:color w:val="FFFFFF"/>
        <w:sz w:val="22"/>
      </w:rPr>
      <w:tblPr/>
      <w:tcPr>
        <w:shd w:val="clear" w:color="70AD47" w:themeColor="accent6" w:fill="70AD47" w:themeFill="accent6"/>
      </w:tcPr>
    </w:tblStylePr>
    <w:tblStylePr w:type="lastRow">
      <w:rPr>
        <w:rFonts w:ascii="Arial" w:hAnsi="Arial"/>
        <w:b/>
        <w:color w:val="FFFFFF"/>
        <w:sz w:val="22"/>
      </w:rPr>
      <w:tblPr/>
      <w:tcPr>
        <w:tcBorders>
          <w:top w:val="single" w:sz="4" w:space="0" w:color="FFFFFF" w:themeColor="light1"/>
        </w:tcBorders>
        <w:shd w:val="clear" w:color="70AD47" w:themeColor="accent6" w:fill="70AD47" w:themeFill="accent6"/>
      </w:tcPr>
    </w:tblStylePr>
    <w:tblStylePr w:type="firstCol">
      <w:rPr>
        <w:rFonts w:ascii="Arial" w:hAnsi="Arial"/>
        <w:b/>
        <w:color w:val="FFFFFF"/>
        <w:sz w:val="22"/>
      </w:rPr>
      <w:tblPr/>
      <w:tcPr>
        <w:shd w:val="clear" w:color="70AD47" w:themeColor="accent6" w:fill="70AD47" w:themeFill="accent6"/>
      </w:tcPr>
    </w:tblStylePr>
    <w:tblStylePr w:type="lastCol">
      <w:rPr>
        <w:rFonts w:ascii="Arial" w:hAnsi="Arial"/>
        <w:b/>
        <w:color w:val="FFFFFF"/>
        <w:sz w:val="22"/>
      </w:rPr>
      <w:tblPr/>
      <w:tcPr>
        <w:shd w:val="clear" w:color="70AD47" w:themeColor="accent6" w:fill="70AD47" w:themeFill="accent6"/>
      </w:tcPr>
    </w:tblStylePr>
    <w:tblStylePr w:type="band1Vert">
      <w:tblPr/>
      <w:tcPr>
        <w:shd w:val="clear" w:color="BCDBA8" w:themeColor="accent6" w:themeTint="75" w:fill="BCDBA8" w:themeFill="accent6" w:themeFillTint="75"/>
      </w:tcPr>
    </w:tblStylePr>
    <w:tblStylePr w:type="band1Horz">
      <w:tblPr/>
      <w:tcPr>
        <w:shd w:val="clear" w:color="BCDBA8" w:themeColor="accent6" w:themeTint="75" w:fill="BCDBA8" w:themeFill="accent6" w:themeFillTint="75"/>
      </w:tcPr>
    </w:tblStylePr>
  </w:style>
  <w:style w:type="table" w:styleId="-6">
    <w:name w:val="Grid Table 6 Colorful"/>
    <w:basedOn w:val="a3"/>
    <w:uiPriority w:val="99"/>
    <w:pPr>
      <w:spacing w:after="0" w:line="240" w:lineRule="auto"/>
    </w:p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a3"/>
    <w:uiPriority w:val="99"/>
    <w:pPr>
      <w:spacing w:after="0" w:line="240" w:lineRule="auto"/>
    </w:p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D8E2F3" w:themeColor="accent1" w:themeTint="34" w:fill="D8E2F3" w:themeFill="accent1" w:themeFillTint="34"/>
      </w:tcPr>
    </w:tblStylePr>
    <w:tblStylePr w:type="band1Horz">
      <w:rPr>
        <w:rFonts w:ascii="Arial" w:hAnsi="Arial"/>
        <w:color w:val="A0B7E1" w:themeColor="accent1" w:themeTint="80" w:themeShade="95"/>
        <w:sz w:val="22"/>
      </w:rPr>
      <w:tblPr/>
      <w:tcPr>
        <w:shd w:val="clear" w:color="D8E2F3" w:themeColor="accent1" w:themeTint="34" w:fill="D8E2F3" w:themeFill="accent1" w:themeFillTint="34"/>
      </w:tcPr>
    </w:tblStylePr>
    <w:tblStylePr w:type="band2Horz">
      <w:rPr>
        <w:rFonts w:ascii="Arial" w:hAnsi="Arial"/>
        <w:color w:val="A0B7E1" w:themeColor="accent1" w:themeTint="80" w:themeShade="95"/>
        <w:sz w:val="22"/>
      </w:rPr>
    </w:tblStylePr>
  </w:style>
  <w:style w:type="table" w:customStyle="1" w:styleId="GridTable6Colorful-Accent2">
    <w:name w:val="Grid Table 6 Colorful - Accent 2"/>
    <w:basedOn w:val="a3"/>
    <w:uiPriority w:val="99"/>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6Colorful-Accent3">
    <w:name w:val="Grid Table 6 Colorful - Accent 3"/>
    <w:basedOn w:val="a3"/>
    <w:uiPriority w:val="99"/>
    <w:pPr>
      <w:spacing w:after="0" w:line="240" w:lineRule="auto"/>
    </w:p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6Colorful-Accent4">
    <w:name w:val="Grid Table 6 Colorful - Accent 4"/>
    <w:basedOn w:val="a3"/>
    <w:uiPriority w:val="99"/>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6Colorful-Accent5">
    <w:name w:val="Grid Table 6 Colorful - Accent 5"/>
    <w:basedOn w:val="a3"/>
    <w:uiPriority w:val="99"/>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DDEAF6" w:themeColor="accent5" w:themeTint="34" w:fill="DDEAF6" w:themeFill="accent5" w:themeFillTint="34"/>
      </w:tcPr>
    </w:tblStylePr>
    <w:tblStylePr w:type="band1Horz">
      <w:rPr>
        <w:rFonts w:ascii="Arial" w:hAnsi="Arial"/>
        <w:color w:val="245A8D" w:themeColor="accent5" w:themeShade="95"/>
        <w:sz w:val="22"/>
      </w:rPr>
      <w:tblPr/>
      <w:tcPr>
        <w:shd w:val="clear" w:color="DDEAF6" w:themeColor="accent5" w:themeTint="34" w:fill="DDEAF6" w:themeFill="accent5" w:themeFillTint="34"/>
      </w:tcPr>
    </w:tblStylePr>
    <w:tblStylePr w:type="band2Horz">
      <w:rPr>
        <w:rFonts w:ascii="Arial" w:hAnsi="Arial"/>
        <w:color w:val="245A8D" w:themeColor="accent5" w:themeShade="95"/>
        <w:sz w:val="22"/>
      </w:rPr>
    </w:tblStylePr>
  </w:style>
  <w:style w:type="table" w:customStyle="1" w:styleId="GridTable6Colorful-Accent6">
    <w:name w:val="Grid Table 6 Colorful - Accent 6"/>
    <w:basedOn w:val="a3"/>
    <w:uiPriority w:val="99"/>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E1EFD8" w:themeColor="accent6" w:themeTint="34" w:fill="E1EFD8" w:themeFill="accent6" w:themeFillTint="34"/>
      </w:tcPr>
    </w:tblStylePr>
    <w:tblStylePr w:type="band1Horz">
      <w:rPr>
        <w:rFonts w:ascii="Arial" w:hAnsi="Arial"/>
        <w:color w:val="245A8D" w:themeColor="accent5" w:themeShade="95"/>
        <w:sz w:val="22"/>
      </w:rPr>
      <w:tblPr/>
      <w:tcPr>
        <w:shd w:val="clear" w:color="E1EFD8" w:themeColor="accent6" w:themeTint="34" w:fill="E1EFD8" w:themeFill="accent6" w:themeFillTint="34"/>
      </w:tcPr>
    </w:tblStylePr>
    <w:tblStylePr w:type="band2Horz">
      <w:rPr>
        <w:rFonts w:ascii="Arial" w:hAnsi="Arial"/>
        <w:color w:val="245A8D" w:themeColor="accent5" w:themeShade="95"/>
        <w:sz w:val="22"/>
      </w:rPr>
    </w:tblStylePr>
  </w:style>
  <w:style w:type="table" w:styleId="-7">
    <w:name w:val="Grid Table 7 Colorful"/>
    <w:basedOn w:val="a3"/>
    <w:uiPriority w:val="99"/>
    <w:pPr>
      <w:spacing w:after="0" w:line="240" w:lineRule="auto"/>
    </w:p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a3"/>
    <w:uiPriority w:val="99"/>
    <w:pPr>
      <w:spacing w:after="0" w:line="240" w:lineRule="auto"/>
    </w:p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FFFFFF" w:themeColor="light1"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FFFFFF" w:fill="auto"/>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FFFFFF" w:fill="auto"/>
      </w:tcPr>
    </w:tblStylePr>
    <w:tblStylePr w:type="band1Vert">
      <w:tblPr/>
      <w:tcPr>
        <w:shd w:val="clear" w:color="D8E2F3" w:themeColor="accent1" w:themeTint="34" w:fill="D8E2F3" w:themeFill="accent1" w:themeFillTint="34"/>
      </w:tcPr>
    </w:tblStylePr>
    <w:tblStylePr w:type="band1Horz">
      <w:rPr>
        <w:rFonts w:ascii="Arial" w:hAnsi="Arial"/>
        <w:color w:val="A0B7E1" w:themeColor="accent1" w:themeTint="80" w:themeShade="95"/>
        <w:sz w:val="22"/>
      </w:rPr>
      <w:tblPr/>
      <w:tcPr>
        <w:shd w:val="clear" w:color="D8E2F3" w:themeColor="accent1" w:themeTint="34" w:fill="D8E2F3" w:themeFill="accent1" w:themeFillTint="34"/>
      </w:tcPr>
    </w:tblStylePr>
    <w:tblStylePr w:type="band2Horz">
      <w:rPr>
        <w:rFonts w:ascii="Arial" w:hAnsi="Arial"/>
        <w:color w:val="A0B7E1" w:themeColor="accent1" w:themeTint="80" w:themeShade="95"/>
        <w:sz w:val="22"/>
      </w:rPr>
    </w:tblStylePr>
  </w:style>
  <w:style w:type="table" w:customStyle="1" w:styleId="GridTable7Colorful-Accent2">
    <w:name w:val="Grid Table 7 Colorful - Accent 2"/>
    <w:basedOn w:val="a3"/>
    <w:uiPriority w:val="99"/>
    <w:pPr>
      <w:spacing w:after="0" w:line="240" w:lineRule="auto"/>
    </w:p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FFFFFF" w:themeColor="light1"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FFFFFF" w:fill="auto"/>
      </w:tc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7Colorful-Accent3">
    <w:name w:val="Grid Table 7 Colorful - Accent 3"/>
    <w:basedOn w:val="a3"/>
    <w:uiPriority w:val="99"/>
    <w:pPr>
      <w:spacing w:after="0" w:line="240" w:lineRule="auto"/>
    </w:p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FFFFFF" w:themeColor="light1"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FFFFFF" w:fill="auto"/>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FFFFFF" w:fill="auto"/>
      </w:tc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7Colorful-Accent4">
    <w:name w:val="Grid Table 7 Colorful - Accent 4"/>
    <w:basedOn w:val="a3"/>
    <w:uiPriority w:val="99"/>
    <w:pPr>
      <w:spacing w:after="0" w:line="240" w:lineRule="auto"/>
    </w:p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FFFFFF" w:themeColor="light1"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FFFFFF" w:fill="auto"/>
      </w:tc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7Colorful-Accent5">
    <w:name w:val="Grid Table 7 Colorful - Accent 5"/>
    <w:basedOn w:val="a3"/>
    <w:uiPriority w:val="99"/>
    <w:pPr>
      <w:spacing w:after="0" w:line="240" w:lineRule="auto"/>
    </w:p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FFFFFF" w:themeColor="light1"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FFFFFF" w:fill="auto"/>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FFFFFF" w:fill="auto"/>
      </w:tcPr>
    </w:tblStylePr>
    <w:tblStylePr w:type="band1Vert">
      <w:tblPr/>
      <w:tcPr>
        <w:shd w:val="clear" w:color="DDEAF6" w:themeColor="accent5" w:themeTint="34" w:fill="DDEAF6" w:themeFill="accent5" w:themeFillTint="34"/>
      </w:tcPr>
    </w:tblStylePr>
    <w:tblStylePr w:type="band1Horz">
      <w:rPr>
        <w:rFonts w:ascii="Arial" w:hAnsi="Arial"/>
        <w:color w:val="245A8D" w:themeColor="accent5" w:themeShade="95"/>
        <w:sz w:val="22"/>
      </w:rPr>
      <w:tblPr/>
      <w:tcPr>
        <w:shd w:val="clear" w:color="DDEAF6" w:themeColor="accent5" w:themeTint="34" w:fill="DDEAF6" w:themeFill="accent5" w:themeFillTint="34"/>
      </w:tcPr>
    </w:tblStylePr>
    <w:tblStylePr w:type="band2Horz">
      <w:rPr>
        <w:rFonts w:ascii="Arial" w:hAnsi="Arial"/>
        <w:color w:val="245A8D" w:themeColor="accent5" w:themeShade="95"/>
        <w:sz w:val="22"/>
      </w:rPr>
    </w:tblStylePr>
  </w:style>
  <w:style w:type="table" w:customStyle="1" w:styleId="GridTable7Colorful-Accent6">
    <w:name w:val="Grid Table 7 Colorful - Accent 6"/>
    <w:basedOn w:val="a3"/>
    <w:uiPriority w:val="99"/>
    <w:pPr>
      <w:spacing w:after="0" w:line="240" w:lineRule="auto"/>
    </w:p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FFFFFF" w:themeColor="light1"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FFFFFF" w:fill="auto"/>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FFFFFF" w:fill="auto"/>
      </w:tcPr>
    </w:tblStylePr>
    <w:tblStylePr w:type="band1Vert">
      <w:tblPr/>
      <w:tcPr>
        <w:shd w:val="clear" w:color="E1EFD8" w:themeColor="accent6" w:themeTint="34" w:fill="E1EFD8" w:themeFill="accent6" w:themeFillTint="34"/>
      </w:tcPr>
    </w:tblStylePr>
    <w:tblStylePr w:type="band1Horz">
      <w:rPr>
        <w:rFonts w:ascii="Arial" w:hAnsi="Arial"/>
        <w:color w:val="416429" w:themeColor="accent6" w:themeShade="95"/>
        <w:sz w:val="22"/>
      </w:rPr>
      <w:tblPr/>
      <w:tcPr>
        <w:shd w:val="clear" w:color="E1EFD8" w:themeColor="accent6" w:themeTint="34" w:fill="E1EFD8" w:themeFill="accent6" w:themeFillTint="34"/>
      </w:tcPr>
    </w:tblStylePr>
    <w:tblStylePr w:type="band2Horz">
      <w:rPr>
        <w:rFonts w:ascii="Arial" w:hAnsi="Arial"/>
        <w:color w:val="416429" w:themeColor="accent6" w:themeShade="95"/>
        <w:sz w:val="22"/>
      </w:rPr>
    </w:tblStylePr>
  </w:style>
  <w:style w:type="table" w:styleId="-10">
    <w:name w:val="List Table 1 Light"/>
    <w:basedOn w:val="a3"/>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a3"/>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CFDBF0" w:themeColor="accent1" w:themeTint="40" w:fill="CFDBF0" w:themeFill="accent1" w:themeFillTint="40"/>
      </w:tcPr>
    </w:tblStylePr>
    <w:tblStylePr w:type="band1Horz">
      <w:tblPr/>
      <w:tcPr>
        <w:shd w:val="clear" w:color="CFDBF0" w:themeColor="accent1" w:themeTint="40" w:fill="CFDBF0" w:themeFill="accent1" w:themeFillTint="40"/>
      </w:tcPr>
    </w:tblStylePr>
  </w:style>
  <w:style w:type="table" w:customStyle="1" w:styleId="ListTable1Light-Accent2">
    <w:name w:val="List Table 1 Light - Accent 2"/>
    <w:basedOn w:val="a3"/>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ADECB" w:themeColor="accent2" w:themeTint="40" w:fill="FADECB" w:themeFill="accent2" w:themeFillTint="40"/>
      </w:tcPr>
    </w:tblStylePr>
    <w:tblStylePr w:type="band1Horz">
      <w:tblPr/>
      <w:tcPr>
        <w:shd w:val="clear" w:color="FADECB" w:themeColor="accent2" w:themeTint="40" w:fill="FADECB" w:themeFill="accent2" w:themeFillTint="40"/>
      </w:tcPr>
    </w:tblStylePr>
  </w:style>
  <w:style w:type="table" w:customStyle="1" w:styleId="ListTable1Light-Accent3">
    <w:name w:val="List Table 1 Light - Accent 3"/>
    <w:basedOn w:val="a3"/>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8E8E8" w:themeColor="accent3" w:themeTint="40" w:fill="E8E8E8" w:themeFill="accent3" w:themeFillTint="40"/>
      </w:tcPr>
    </w:tblStylePr>
    <w:tblStylePr w:type="band1Horz">
      <w:tblPr/>
      <w:tcPr>
        <w:shd w:val="clear" w:color="E8E8E8" w:themeColor="accent3" w:themeTint="40" w:fill="E8E8E8" w:themeFill="accent3" w:themeFillTint="40"/>
      </w:tcPr>
    </w:tblStylePr>
  </w:style>
  <w:style w:type="table" w:customStyle="1" w:styleId="ListTable1Light-Accent4">
    <w:name w:val="List Table 1 Light - Accent 4"/>
    <w:basedOn w:val="a3"/>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EFBF" w:themeColor="accent4" w:themeTint="40" w:fill="FFEFBF" w:themeFill="accent4" w:themeFillTint="40"/>
      </w:tcPr>
    </w:tblStylePr>
    <w:tblStylePr w:type="band1Horz">
      <w:tblPr/>
      <w:tcPr>
        <w:shd w:val="clear" w:color="FFEFBF" w:themeColor="accent4" w:themeTint="40" w:fill="FFEFBF" w:themeFill="accent4" w:themeFillTint="40"/>
      </w:tcPr>
    </w:tblStylePr>
  </w:style>
  <w:style w:type="table" w:customStyle="1" w:styleId="ListTable1Light-Accent5">
    <w:name w:val="List Table 1 Light - Accent 5"/>
    <w:basedOn w:val="a3"/>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5E5F4" w:themeColor="accent5" w:themeTint="40" w:fill="D5E5F4" w:themeFill="accent5" w:themeFillTint="40"/>
      </w:tcPr>
    </w:tblStylePr>
    <w:tblStylePr w:type="band1Horz">
      <w:tblPr/>
      <w:tcPr>
        <w:shd w:val="clear" w:color="D5E5F4" w:themeColor="accent5" w:themeTint="40" w:fill="D5E5F4" w:themeFill="accent5" w:themeFillTint="40"/>
      </w:tcPr>
    </w:tblStylePr>
  </w:style>
  <w:style w:type="table" w:customStyle="1" w:styleId="ListTable1Light-Accent6">
    <w:name w:val="List Table 1 Light - Accent 6"/>
    <w:basedOn w:val="a3"/>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AEBCF" w:themeColor="accent6" w:themeTint="40" w:fill="DAEBCF" w:themeFill="accent6" w:themeFillTint="40"/>
      </w:tcPr>
    </w:tblStylePr>
    <w:tblStylePr w:type="band1Horz">
      <w:tblPr/>
      <w:tcPr>
        <w:shd w:val="clear" w:color="DAEBCF" w:themeColor="accent6" w:themeTint="40" w:fill="DAEBCF" w:themeFill="accent6" w:themeFillTint="40"/>
      </w:tcPr>
    </w:tblStylePr>
  </w:style>
  <w:style w:type="table" w:styleId="-20">
    <w:name w:val="List Table 2"/>
    <w:basedOn w:val="a3"/>
    <w:uiPriority w:val="99"/>
    <w:pPr>
      <w:spacing w:after="0" w:line="240" w:lineRule="auto"/>
    </w:p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a3"/>
    <w:uiPriority w:val="99"/>
    <w:pPr>
      <w:spacing w:after="0" w:line="240" w:lineRule="auto"/>
    </w:p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CFDBF0" w:themeColor="accent1" w:themeTint="40" w:fill="CFDBF0" w:themeFill="accent1" w:themeFillTint="40"/>
      </w:tcPr>
    </w:tblStylePr>
    <w:tblStylePr w:type="band1Horz">
      <w:rPr>
        <w:rFonts w:ascii="Arial" w:hAnsi="Arial"/>
        <w:color w:val="404040"/>
        <w:sz w:val="22"/>
      </w:rPr>
      <w:tblPr/>
      <w:tcPr>
        <w:shd w:val="clear" w:color="CFDBF0" w:themeColor="accent1" w:themeTint="40" w:fill="CFDBF0" w:themeFill="accent1" w:themeFillTint="40"/>
      </w:tcPr>
    </w:tblStylePr>
  </w:style>
  <w:style w:type="table" w:customStyle="1" w:styleId="ListTable2-Accent2">
    <w:name w:val="List Table 2 - Accent 2"/>
    <w:basedOn w:val="a3"/>
    <w:uiPriority w:val="99"/>
    <w:pPr>
      <w:spacing w:after="0" w:line="240" w:lineRule="auto"/>
    </w:p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2-Accent3">
    <w:name w:val="List Table 2 - Accent 3"/>
    <w:basedOn w:val="a3"/>
    <w:uiPriority w:val="99"/>
    <w:pPr>
      <w:spacing w:after="0" w:line="240" w:lineRule="auto"/>
    </w:p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2-Accent4">
    <w:name w:val="List Table 2 - Accent 4"/>
    <w:basedOn w:val="a3"/>
    <w:uiPriority w:val="99"/>
    <w:pPr>
      <w:spacing w:after="0" w:line="240" w:lineRule="auto"/>
    </w:p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2-Accent5">
    <w:name w:val="List Table 2 - Accent 5"/>
    <w:basedOn w:val="a3"/>
    <w:uiPriority w:val="99"/>
    <w:pPr>
      <w:spacing w:after="0" w:line="240" w:lineRule="auto"/>
    </w:p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5E5F4" w:themeColor="accent5" w:themeTint="40" w:fill="D5E5F4" w:themeFill="accent5" w:themeFillTint="40"/>
      </w:tcPr>
    </w:tblStylePr>
    <w:tblStylePr w:type="band1Horz">
      <w:rPr>
        <w:rFonts w:ascii="Arial" w:hAnsi="Arial"/>
        <w:color w:val="404040"/>
        <w:sz w:val="22"/>
      </w:rPr>
      <w:tblPr/>
      <w:tcPr>
        <w:shd w:val="clear" w:color="D5E5F4" w:themeColor="accent5" w:themeTint="40" w:fill="D5E5F4" w:themeFill="accent5" w:themeFillTint="40"/>
      </w:tcPr>
    </w:tblStylePr>
  </w:style>
  <w:style w:type="table" w:customStyle="1" w:styleId="ListTable2-Accent6">
    <w:name w:val="List Table 2 - Accent 6"/>
    <w:basedOn w:val="a3"/>
    <w:uiPriority w:val="99"/>
    <w:pPr>
      <w:spacing w:after="0" w:line="240" w:lineRule="auto"/>
    </w:p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30">
    <w:name w:val="List Table 3"/>
    <w:basedOn w:val="a3"/>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3"/>
    <w:uiPriority w:val="99"/>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customStyle="1" w:styleId="ListTable3-Accent2">
    <w:name w:val="List Table 3 - Accent 2"/>
    <w:basedOn w:val="a3"/>
    <w:uiPriority w:val="99"/>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4B184" w:themeColor="accent2" w:themeTint="97"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customStyle="1" w:styleId="ListTable3-Accent3">
    <w:name w:val="List Table 3 - Accent 3"/>
    <w:basedOn w:val="a3"/>
    <w:uiPriority w:val="99"/>
    <w:pPr>
      <w:spacing w:after="0" w:line="240" w:lineRule="auto"/>
    </w:p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customStyle="1" w:styleId="ListTable3-Accent4">
    <w:name w:val="List Table 3 - Accent 4"/>
    <w:basedOn w:val="a3"/>
    <w:uiPriority w:val="99"/>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D865" w:themeColor="accent4" w:themeTint="9A"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customStyle="1" w:styleId="ListTable3-Accent5">
    <w:name w:val="List Table 3 - Accent 5"/>
    <w:basedOn w:val="a3"/>
    <w:uiPriority w:val="99"/>
    <w:pPr>
      <w:spacing w:after="0" w:line="240" w:lineRule="auto"/>
    </w:p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9BC2E5" w:themeColor="accent5" w:themeTint="9A"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customStyle="1" w:styleId="ListTable3-Accent6">
    <w:name w:val="List Table 3 - Accent 6"/>
    <w:basedOn w:val="a3"/>
    <w:uiPriority w:val="99"/>
    <w:pPr>
      <w:spacing w:after="0" w:line="240" w:lineRule="auto"/>
    </w:p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40">
    <w:name w:val="List Table 4"/>
    <w:basedOn w:val="a3"/>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a3"/>
    <w:uiPriority w:val="99"/>
    <w:pPr>
      <w:spacing w:after="0" w:line="240" w:lineRule="auto"/>
    </w:p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FDBF0" w:themeColor="accent1" w:themeTint="40" w:fill="CFDBF0" w:themeFill="accent1" w:themeFillTint="40"/>
      </w:tcPr>
    </w:tblStylePr>
    <w:tblStylePr w:type="band1Horz">
      <w:rPr>
        <w:rFonts w:ascii="Arial" w:hAnsi="Arial"/>
        <w:color w:val="404040"/>
        <w:sz w:val="22"/>
      </w:rPr>
      <w:tblPr/>
      <w:tcPr>
        <w:shd w:val="clear" w:color="CFDBF0" w:themeColor="accent1" w:themeTint="40" w:fill="CFDBF0" w:themeFill="accent1" w:themeFillTint="40"/>
      </w:tcPr>
    </w:tblStylePr>
  </w:style>
  <w:style w:type="table" w:customStyle="1" w:styleId="ListTable4-Accent2">
    <w:name w:val="List Table 4 - Accent 2"/>
    <w:basedOn w:val="a3"/>
    <w:uiPriority w:val="99"/>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4-Accent3">
    <w:name w:val="List Table 4 - Accent 3"/>
    <w:basedOn w:val="a3"/>
    <w:uiPriority w:val="99"/>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4-Accent4">
    <w:name w:val="List Table 4 - Accent 4"/>
    <w:basedOn w:val="a3"/>
    <w:uiPriority w:val="99"/>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4-Accent5">
    <w:name w:val="List Table 4 - Accent 5"/>
    <w:basedOn w:val="a3"/>
    <w:uiPriority w:val="99"/>
    <w:pPr>
      <w:spacing w:after="0" w:line="240" w:lineRule="auto"/>
    </w:p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5B9BD5" w:themeColor="accent5"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5E5F4" w:themeColor="accent5" w:themeTint="40" w:fill="D5E5F4" w:themeFill="accent5" w:themeFillTint="40"/>
      </w:tcPr>
    </w:tblStylePr>
    <w:tblStylePr w:type="band1Horz">
      <w:rPr>
        <w:rFonts w:ascii="Arial" w:hAnsi="Arial"/>
        <w:color w:val="404040"/>
        <w:sz w:val="22"/>
      </w:rPr>
      <w:tblPr/>
      <w:tcPr>
        <w:shd w:val="clear" w:color="D5E5F4" w:themeColor="accent5" w:themeTint="40" w:fill="D5E5F4" w:themeFill="accent5" w:themeFillTint="40"/>
      </w:tcPr>
    </w:tblStylePr>
  </w:style>
  <w:style w:type="table" w:customStyle="1" w:styleId="ListTable4-Accent6">
    <w:name w:val="List Table 4 - Accent 6"/>
    <w:basedOn w:val="a3"/>
    <w:uiPriority w:val="99"/>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50">
    <w:name w:val="List Table 5 Dark"/>
    <w:basedOn w:val="a3"/>
    <w:uiPriority w:val="99"/>
    <w:pPr>
      <w:spacing w:after="0" w:line="240" w:lineRule="auto"/>
    </w:p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a3"/>
    <w:uiPriority w:val="99"/>
    <w:pPr>
      <w:spacing w:after="0" w:line="240" w:lineRule="auto"/>
    </w:p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4472C4" w:themeColor="accent1"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4472C4" w:themeColor="accent1"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4472C4" w:themeColor="accent1"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472C4" w:themeColor="accent1" w:fill="4472C4" w:themeFill="accent1"/>
      </w:tcPr>
    </w:tblStylePr>
    <w:tblStylePr w:type="band2Horz">
      <w:tblPr/>
      <w:tcPr>
        <w:tcBorders>
          <w:top w:val="single" w:sz="4" w:space="0" w:color="FFFFFF" w:themeColor="light1"/>
          <w:bottom w:val="single" w:sz="4" w:space="0" w:color="FFFFFF" w:themeColor="light1"/>
        </w:tcBorders>
        <w:shd w:val="clear" w:color="4472C4" w:themeColor="accent1" w:fill="4472C4" w:themeFill="accent1"/>
      </w:tcPr>
    </w:tblStylePr>
  </w:style>
  <w:style w:type="table" w:customStyle="1" w:styleId="ListTable5Dark-Accent2">
    <w:name w:val="List Table 5 Dark - Accent 2"/>
    <w:basedOn w:val="a3"/>
    <w:uiPriority w:val="99"/>
    <w:pPr>
      <w:spacing w:after="0" w:line="240" w:lineRule="auto"/>
    </w:p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F4B184" w:themeColor="accent2" w:themeTint="97"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4B184" w:themeColor="accent2" w:themeTint="97"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4B184" w:themeColor="accent2" w:themeTint="97"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tblStylePr w:type="band2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style>
  <w:style w:type="table" w:customStyle="1" w:styleId="ListTable5Dark-Accent3">
    <w:name w:val="List Table 5 Dark - Accent 3"/>
    <w:basedOn w:val="a3"/>
    <w:uiPriority w:val="99"/>
    <w:pPr>
      <w:spacing w:after="0" w:line="240" w:lineRule="auto"/>
    </w:p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C9C9C9" w:themeColor="accent3" w:themeTint="98"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C9C9C9" w:themeColor="accent3" w:themeTint="98"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C9C9C9" w:themeColor="accent3" w:themeTint="98"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tblStylePr w:type="band2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style>
  <w:style w:type="table" w:customStyle="1" w:styleId="ListTable5Dark-Accent4">
    <w:name w:val="List Table 5 Dark - Accent 4"/>
    <w:basedOn w:val="a3"/>
    <w:uiPriority w:val="99"/>
    <w:pPr>
      <w:spacing w:after="0" w:line="240" w:lineRule="auto"/>
    </w:p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FFD865" w:themeColor="accent4" w:themeTint="9A"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D865" w:themeColor="accent4" w:themeTint="9A"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D865" w:themeColor="accent4" w:themeTint="9A"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tblStylePr w:type="band2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style>
  <w:style w:type="table" w:customStyle="1" w:styleId="ListTable5Dark-Accent5">
    <w:name w:val="List Table 5 Dark - Accent 5"/>
    <w:basedOn w:val="a3"/>
    <w:uiPriority w:val="99"/>
    <w:pPr>
      <w:spacing w:after="0" w:line="240" w:lineRule="auto"/>
    </w:p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9BC2E5" w:themeColor="accent5" w:themeTint="9A"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9BC2E5" w:themeColor="accent5" w:themeTint="9A"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9BC2E5" w:themeColor="accent5" w:themeTint="9A"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BC2E5" w:themeColor="accent5" w:themeTint="9A" w:fill="9BC2E5" w:themeFill="accent5" w:themeFillTint="9A"/>
      </w:tcPr>
    </w:tblStylePr>
    <w:tblStylePr w:type="band2Horz">
      <w:tblPr/>
      <w:tcPr>
        <w:tcBorders>
          <w:top w:val="single" w:sz="4" w:space="0" w:color="FFFFFF" w:themeColor="light1"/>
          <w:bottom w:val="single" w:sz="4" w:space="0" w:color="FFFFFF" w:themeColor="light1"/>
        </w:tcBorders>
        <w:shd w:val="clear" w:color="9BC2E5" w:themeColor="accent5" w:themeTint="9A" w:fill="9BC2E5" w:themeFill="accent5" w:themeFillTint="9A"/>
      </w:tcPr>
    </w:tblStylePr>
  </w:style>
  <w:style w:type="table" w:customStyle="1" w:styleId="ListTable5Dark-Accent6">
    <w:name w:val="List Table 5 Dark - Accent 6"/>
    <w:basedOn w:val="a3"/>
    <w:uiPriority w:val="99"/>
    <w:pPr>
      <w:spacing w:after="0" w:line="240" w:lineRule="auto"/>
    </w:p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9D08E" w:themeColor="accent6" w:themeTint="98"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9D08E" w:themeColor="accent6" w:themeTint="98"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9D08E" w:themeColor="accent6" w:themeTint="98"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tblStylePr w:type="band2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style>
  <w:style w:type="table" w:styleId="-60">
    <w:name w:val="List Table 6 Colorful"/>
    <w:basedOn w:val="a3"/>
    <w:uiPriority w:val="9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3"/>
    <w:uiPriority w:val="99"/>
    <w:pPr>
      <w:spacing w:after="0" w:line="240" w:lineRule="auto"/>
    </w:p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CFDBF0" w:themeColor="accent1" w:themeTint="40" w:fill="CFDBF0" w:themeFill="accent1" w:themeFillTint="40"/>
      </w:tcPr>
    </w:tblStylePr>
    <w:tblStylePr w:type="band1Horz">
      <w:rPr>
        <w:rFonts w:ascii="Arial" w:hAnsi="Arial"/>
        <w:color w:val="254175" w:themeColor="accent1" w:themeShade="95"/>
        <w:sz w:val="22"/>
      </w:rPr>
      <w:tblPr/>
      <w:tcPr>
        <w:shd w:val="clear" w:color="CFDBF0" w:themeColor="accent1" w:themeTint="40" w:fill="CFDBF0" w:themeFill="accent1" w:themeFillTint="40"/>
      </w:tcPr>
    </w:tblStylePr>
    <w:tblStylePr w:type="band2Horz">
      <w:rPr>
        <w:rFonts w:ascii="Arial" w:hAnsi="Arial"/>
        <w:color w:val="254175" w:themeColor="accent1" w:themeShade="95"/>
        <w:sz w:val="22"/>
      </w:rPr>
    </w:tblStylePr>
  </w:style>
  <w:style w:type="table" w:customStyle="1" w:styleId="ListTable6Colorful-Accent2">
    <w:name w:val="List Table 6 Colorful - Accent 2"/>
    <w:basedOn w:val="a3"/>
    <w:uiPriority w:val="99"/>
    <w:pPr>
      <w:spacing w:after="0" w:line="240" w:lineRule="auto"/>
    </w:p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6Colorful-Accent3">
    <w:name w:val="List Table 6 Colorful - Accent 3"/>
    <w:basedOn w:val="a3"/>
    <w:uiPriority w:val="99"/>
    <w:pPr>
      <w:spacing w:after="0" w:line="240" w:lineRule="auto"/>
    </w:p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6Colorful-Accent4">
    <w:name w:val="List Table 6 Colorful - Accent 4"/>
    <w:basedOn w:val="a3"/>
    <w:uiPriority w:val="99"/>
    <w:pPr>
      <w:spacing w:after="0" w:line="240" w:lineRule="auto"/>
    </w:p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6Colorful-Accent5">
    <w:name w:val="List Table 6 Colorful - Accent 5"/>
    <w:basedOn w:val="a3"/>
    <w:uiPriority w:val="99"/>
    <w:pPr>
      <w:spacing w:after="0" w:line="240" w:lineRule="auto"/>
    </w:p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D5E5F4" w:themeColor="accent5" w:themeTint="40" w:fill="D5E5F4" w:themeFill="accent5" w:themeFillTint="40"/>
      </w:tcPr>
    </w:tblStylePr>
    <w:tblStylePr w:type="band1Horz">
      <w:rPr>
        <w:rFonts w:ascii="Arial" w:hAnsi="Arial"/>
        <w:color w:val="9BC2E5" w:themeColor="accent5" w:themeTint="9A" w:themeShade="95"/>
        <w:sz w:val="22"/>
      </w:rPr>
      <w:tblPr/>
      <w:tcPr>
        <w:shd w:val="clear" w:color="D5E5F4" w:themeColor="accent5" w:themeTint="40" w:fill="D5E5F4" w:themeFill="accent5" w:themeFillTint="40"/>
      </w:tcPr>
    </w:tblStylePr>
    <w:tblStylePr w:type="band2Horz">
      <w:rPr>
        <w:rFonts w:ascii="Arial" w:hAnsi="Arial"/>
        <w:color w:val="9BC2E5" w:themeColor="accent5" w:themeTint="9A" w:themeShade="95"/>
        <w:sz w:val="22"/>
      </w:rPr>
    </w:tblStylePr>
  </w:style>
  <w:style w:type="table" w:customStyle="1" w:styleId="ListTable6Colorful-Accent6">
    <w:name w:val="List Table 6 Colorful - Accent 6"/>
    <w:basedOn w:val="a3"/>
    <w:uiPriority w:val="99"/>
    <w:pPr>
      <w:spacing w:after="0" w:line="240" w:lineRule="auto"/>
    </w:p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styleId="-70">
    <w:name w:val="List Table 7 Colorful"/>
    <w:basedOn w:val="a3"/>
    <w:uiPriority w:val="99"/>
    <w:pPr>
      <w:spacing w:after="0" w:line="240" w:lineRule="auto"/>
    </w:p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a3"/>
    <w:uiPriority w:val="99"/>
    <w:pPr>
      <w:spacing w:after="0" w:line="240" w:lineRule="auto"/>
    </w:p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FFFFFF" w:themeColor="light1"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FFFFFF" w:fill="auto"/>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FFFFFF" w:fill="auto"/>
      </w:tcPr>
    </w:tblStylePr>
    <w:tblStylePr w:type="band1Vert">
      <w:tblPr/>
      <w:tcPr>
        <w:shd w:val="clear" w:color="CFDBF0" w:themeColor="accent1" w:themeTint="40" w:fill="CFDBF0" w:themeFill="accent1" w:themeFillTint="40"/>
      </w:tcPr>
    </w:tblStylePr>
    <w:tblStylePr w:type="band1Horz">
      <w:rPr>
        <w:rFonts w:ascii="Arial" w:hAnsi="Arial"/>
        <w:color w:val="254175" w:themeColor="accent1" w:themeShade="95"/>
        <w:sz w:val="22"/>
      </w:rPr>
      <w:tblPr/>
      <w:tcPr>
        <w:shd w:val="clear" w:color="CFDBF0" w:themeColor="accent1" w:themeTint="40" w:fill="CFDBF0" w:themeFill="accent1" w:themeFillTint="40"/>
      </w:tcPr>
    </w:tblStylePr>
    <w:tblStylePr w:type="band2Horz">
      <w:rPr>
        <w:rFonts w:ascii="Arial" w:hAnsi="Arial"/>
        <w:color w:val="254175" w:themeColor="accent1" w:themeShade="95"/>
        <w:sz w:val="22"/>
      </w:rPr>
    </w:tblStylePr>
  </w:style>
  <w:style w:type="table" w:customStyle="1" w:styleId="ListTable7Colorful-Accent2">
    <w:name w:val="List Table 7 Colorful - Accent 2"/>
    <w:basedOn w:val="a3"/>
    <w:uiPriority w:val="99"/>
    <w:pPr>
      <w:spacing w:after="0" w:line="240" w:lineRule="auto"/>
    </w:p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FFFFFF" w:themeColor="light1"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FFFFFF" w:fill="auto"/>
      </w:tc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7Colorful-Accent3">
    <w:name w:val="List Table 7 Colorful - Accent 3"/>
    <w:basedOn w:val="a3"/>
    <w:uiPriority w:val="99"/>
    <w:pPr>
      <w:spacing w:after="0" w:line="240" w:lineRule="auto"/>
    </w:p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FFFFFF" w:themeColor="light1"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FFFFFF" w:fill="auto"/>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FFFFFF" w:fill="auto"/>
      </w:tc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7Colorful-Accent4">
    <w:name w:val="List Table 7 Colorful - Accent 4"/>
    <w:basedOn w:val="a3"/>
    <w:uiPriority w:val="99"/>
    <w:pPr>
      <w:spacing w:after="0" w:line="240" w:lineRule="auto"/>
    </w:p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FFFFFF" w:themeColor="light1"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FFFFFF" w:fill="auto"/>
      </w:tc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7Colorful-Accent5">
    <w:name w:val="List Table 7 Colorful - Accent 5"/>
    <w:basedOn w:val="a3"/>
    <w:uiPriority w:val="99"/>
    <w:pPr>
      <w:spacing w:after="0" w:line="240" w:lineRule="auto"/>
    </w:p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FFFFFF" w:themeColor="light1"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FFFFFF" w:fill="auto"/>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FFFFFF" w:fill="auto"/>
      </w:tcPr>
    </w:tblStylePr>
    <w:tblStylePr w:type="band1Vert">
      <w:tblPr/>
      <w:tcPr>
        <w:shd w:val="clear" w:color="D5E5F4" w:themeColor="accent5" w:themeTint="40" w:fill="D5E5F4" w:themeFill="accent5" w:themeFillTint="40"/>
      </w:tcPr>
    </w:tblStylePr>
    <w:tblStylePr w:type="band1Horz">
      <w:rPr>
        <w:rFonts w:ascii="Arial" w:hAnsi="Arial"/>
        <w:color w:val="9BC2E5" w:themeColor="accent5" w:themeTint="9A" w:themeShade="95"/>
        <w:sz w:val="22"/>
      </w:rPr>
      <w:tblPr/>
      <w:tcPr>
        <w:shd w:val="clear" w:color="D5E5F4" w:themeColor="accent5" w:themeTint="40" w:fill="D5E5F4" w:themeFill="accent5" w:themeFillTint="40"/>
      </w:tcPr>
    </w:tblStylePr>
    <w:tblStylePr w:type="band2Horz">
      <w:rPr>
        <w:rFonts w:ascii="Arial" w:hAnsi="Arial"/>
        <w:color w:val="9BC2E5" w:themeColor="accent5" w:themeTint="9A" w:themeShade="95"/>
        <w:sz w:val="22"/>
      </w:rPr>
    </w:tblStylePr>
  </w:style>
  <w:style w:type="table" w:customStyle="1" w:styleId="ListTable7Colorful-Accent6">
    <w:name w:val="List Table 7 Colorful - Accent 6"/>
    <w:basedOn w:val="a3"/>
    <w:uiPriority w:val="99"/>
    <w:pPr>
      <w:spacing w:after="0" w:line="240" w:lineRule="auto"/>
    </w:p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FFFFFF" w:themeColor="light1"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FFFFFF" w:fill="auto"/>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FFFFFF" w:fill="auto"/>
      </w:tc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a3"/>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3"/>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537DC8" w:themeColor="accent1" w:themeTint="EA" w:fill="537DC8" w:themeFill="accent1" w:themeFillTint="EA"/>
      </w:tcPr>
    </w:tblStylePr>
    <w:tblStylePr w:type="lastRow">
      <w:rPr>
        <w:rFonts w:ascii="Arial" w:hAnsi="Arial"/>
        <w:color w:val="F2F2F2"/>
        <w:sz w:val="22"/>
      </w:rPr>
      <w:tblPr/>
      <w:tcPr>
        <w:shd w:val="clear" w:color="537DC8" w:themeColor="accent1" w:themeTint="EA" w:fill="537DC8" w:themeFill="accent1" w:themeFillTint="EA"/>
      </w:tcPr>
    </w:tblStylePr>
    <w:tblStylePr w:type="firstCol">
      <w:rPr>
        <w:rFonts w:ascii="Arial" w:hAnsi="Arial"/>
        <w:color w:val="F2F2F2"/>
        <w:sz w:val="22"/>
      </w:rPr>
      <w:tblPr/>
      <w:tcPr>
        <w:shd w:val="clear" w:color="537DC8" w:themeColor="accent1" w:themeTint="EA" w:fill="537DC8" w:themeFill="accent1" w:themeFillTint="EA"/>
      </w:tcPr>
    </w:tblStylePr>
    <w:tblStylePr w:type="lastCol">
      <w:rPr>
        <w:rFonts w:ascii="Arial" w:hAnsi="Arial"/>
        <w:color w:val="F2F2F2"/>
        <w:sz w:val="22"/>
      </w:rPr>
      <w:tbl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4D2EC" w:themeColor="accent1" w:themeTint="50" w:fill="C4D2EC" w:themeFill="accent1" w:themeFillTint="50"/>
      </w:tcPr>
    </w:tblStylePr>
  </w:style>
  <w:style w:type="table" w:customStyle="1" w:styleId="Lined-Accent2">
    <w:name w:val="Lined - Accent 2"/>
    <w:basedOn w:val="a3"/>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Lined-Accent3">
    <w:name w:val="Lined - Accent 3"/>
    <w:basedOn w:val="a3"/>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Lined-Accent4">
    <w:name w:val="Lined - Accent 4"/>
    <w:basedOn w:val="a3"/>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Lined-Accent5">
    <w:name w:val="Lined - Accent 5"/>
    <w:basedOn w:val="a3"/>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5B9BD5" w:themeColor="accent5" w:fill="5B9BD5" w:themeFill="accent5"/>
      </w:tcPr>
    </w:tblStylePr>
    <w:tblStylePr w:type="lastRow">
      <w:rPr>
        <w:rFonts w:ascii="Arial" w:hAnsi="Arial"/>
        <w:color w:val="F2F2F2"/>
        <w:sz w:val="22"/>
      </w:rPr>
      <w:tblPr/>
      <w:tcPr>
        <w:shd w:val="clear" w:color="5B9BD5" w:themeColor="accent5" w:fill="5B9BD5" w:themeFill="accent5"/>
      </w:tcPr>
    </w:tblStylePr>
    <w:tblStylePr w:type="firstCol">
      <w:rPr>
        <w:rFonts w:ascii="Arial" w:hAnsi="Arial"/>
        <w:color w:val="F2F2F2"/>
        <w:sz w:val="22"/>
      </w:rPr>
      <w:tblPr/>
      <w:tcPr>
        <w:shd w:val="clear" w:color="5B9BD5" w:themeColor="accent5" w:fill="5B9BD5" w:themeFill="accent5"/>
      </w:tcPr>
    </w:tblStylePr>
    <w:tblStylePr w:type="lastCol">
      <w:rPr>
        <w:rFonts w:ascii="Arial" w:hAnsi="Arial"/>
        <w:color w:val="F2F2F2"/>
        <w:sz w:val="22"/>
      </w:rPr>
      <w:tbl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DEAF6" w:themeColor="accent5" w:themeTint="34" w:fill="DDEAF6" w:themeFill="accent5" w:themeFillTint="34"/>
      </w:tcPr>
    </w:tblStylePr>
  </w:style>
  <w:style w:type="table" w:customStyle="1" w:styleId="Lined-Accent6">
    <w:name w:val="Lined - Accent 6"/>
    <w:basedOn w:val="a3"/>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Lined-Accent">
    <w:name w:val="Bordered &amp; Lined - Accent"/>
    <w:basedOn w:val="a3"/>
    <w:uiPriority w:val="99"/>
    <w:pPr>
      <w:spacing w:after="0" w:line="240" w:lineRule="auto"/>
    </w:pPr>
    <w:rPr>
      <w:color w:val="404040"/>
      <w:sz w:val="20"/>
      <w:szCs w:val="20"/>
      <w:lang w:eastAsia="ru-RU"/>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3"/>
    <w:uiPriority w:val="99"/>
    <w:pPr>
      <w:spacing w:after="0" w:line="240" w:lineRule="auto"/>
    </w:pPr>
    <w:rPr>
      <w:color w:val="404040"/>
      <w:sz w:val="20"/>
      <w:szCs w:val="20"/>
      <w:lang w:eastAsia="ru-RU"/>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537DC8" w:themeColor="accent1" w:themeTint="EA" w:fill="537DC8" w:themeFill="accent1" w:themeFillTint="EA"/>
      </w:tcPr>
    </w:tblStylePr>
    <w:tblStylePr w:type="lastRow">
      <w:rPr>
        <w:rFonts w:ascii="Arial" w:hAnsi="Arial"/>
        <w:color w:val="F2F2F2"/>
        <w:sz w:val="22"/>
      </w:rPr>
      <w:tblPr/>
      <w:tcPr>
        <w:shd w:val="clear" w:color="537DC8" w:themeColor="accent1" w:themeTint="EA" w:fill="537DC8" w:themeFill="accent1" w:themeFillTint="EA"/>
      </w:tcPr>
    </w:tblStylePr>
    <w:tblStylePr w:type="firstCol">
      <w:rPr>
        <w:rFonts w:ascii="Arial" w:hAnsi="Arial"/>
        <w:color w:val="F2F2F2"/>
        <w:sz w:val="22"/>
      </w:rPr>
      <w:tblPr/>
      <w:tcPr>
        <w:shd w:val="clear" w:color="537DC8" w:themeColor="accent1" w:themeTint="EA" w:fill="537DC8" w:themeFill="accent1" w:themeFillTint="EA"/>
      </w:tcPr>
    </w:tblStylePr>
    <w:tblStylePr w:type="lastCol">
      <w:rPr>
        <w:rFonts w:ascii="Arial" w:hAnsi="Arial"/>
        <w:color w:val="F2F2F2"/>
        <w:sz w:val="22"/>
      </w:rPr>
      <w:tbl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4D2EC" w:themeColor="accent1" w:themeTint="50" w:fill="C4D2EC" w:themeFill="accent1" w:themeFillTint="50"/>
      </w:tcPr>
    </w:tblStylePr>
  </w:style>
  <w:style w:type="table" w:customStyle="1" w:styleId="BorderedLined-Accent2">
    <w:name w:val="Bordered &amp; Lined - Accent 2"/>
    <w:basedOn w:val="a3"/>
    <w:uiPriority w:val="99"/>
    <w:pPr>
      <w:spacing w:after="0" w:line="240" w:lineRule="auto"/>
    </w:pPr>
    <w:rPr>
      <w:color w:val="404040"/>
      <w:sz w:val="20"/>
      <w:szCs w:val="20"/>
      <w:lang w:eastAsia="ru-RU"/>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BorderedLined-Accent3">
    <w:name w:val="Bordered &amp; Lined - Accent 3"/>
    <w:basedOn w:val="a3"/>
    <w:uiPriority w:val="99"/>
    <w:pPr>
      <w:spacing w:after="0" w:line="240" w:lineRule="auto"/>
    </w:pPr>
    <w:rPr>
      <w:color w:val="404040"/>
      <w:sz w:val="20"/>
      <w:szCs w:val="20"/>
      <w:lang w:eastAsia="ru-RU"/>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BorderedLined-Accent4">
    <w:name w:val="Bordered &amp; Lined - Accent 4"/>
    <w:basedOn w:val="a3"/>
    <w:uiPriority w:val="99"/>
    <w:pPr>
      <w:spacing w:after="0" w:line="240" w:lineRule="auto"/>
    </w:pPr>
    <w:rPr>
      <w:color w:val="404040"/>
      <w:sz w:val="20"/>
      <w:szCs w:val="20"/>
      <w:lang w:eastAsia="ru-RU"/>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BorderedLined-Accent5">
    <w:name w:val="Bordered &amp; Lined - Accent 5"/>
    <w:basedOn w:val="a3"/>
    <w:uiPriority w:val="99"/>
    <w:pPr>
      <w:spacing w:after="0" w:line="240" w:lineRule="auto"/>
    </w:pPr>
    <w:rPr>
      <w:color w:val="404040"/>
      <w:sz w:val="20"/>
      <w:szCs w:val="20"/>
      <w:lang w:eastAsia="ru-RU"/>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5B9BD5" w:themeColor="accent5" w:fill="5B9BD5" w:themeFill="accent5"/>
      </w:tcPr>
    </w:tblStylePr>
    <w:tblStylePr w:type="lastRow">
      <w:rPr>
        <w:rFonts w:ascii="Arial" w:hAnsi="Arial"/>
        <w:color w:val="F2F2F2"/>
        <w:sz w:val="22"/>
      </w:rPr>
      <w:tblPr/>
      <w:tcPr>
        <w:shd w:val="clear" w:color="5B9BD5" w:themeColor="accent5" w:fill="5B9BD5" w:themeFill="accent5"/>
      </w:tcPr>
    </w:tblStylePr>
    <w:tblStylePr w:type="firstCol">
      <w:rPr>
        <w:rFonts w:ascii="Arial" w:hAnsi="Arial"/>
        <w:color w:val="F2F2F2"/>
        <w:sz w:val="22"/>
      </w:rPr>
      <w:tblPr/>
      <w:tcPr>
        <w:shd w:val="clear" w:color="5B9BD5" w:themeColor="accent5" w:fill="5B9BD5" w:themeFill="accent5"/>
      </w:tcPr>
    </w:tblStylePr>
    <w:tblStylePr w:type="lastCol">
      <w:rPr>
        <w:rFonts w:ascii="Arial" w:hAnsi="Arial"/>
        <w:color w:val="F2F2F2"/>
        <w:sz w:val="22"/>
      </w:rPr>
      <w:tbl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DEAF6" w:themeColor="accent5" w:themeTint="34" w:fill="DDEAF6" w:themeFill="accent5" w:themeFillTint="34"/>
      </w:tcPr>
    </w:tblStylePr>
  </w:style>
  <w:style w:type="table" w:customStyle="1" w:styleId="BorderedLined-Accent6">
    <w:name w:val="Bordered &amp; Lined - Accent 6"/>
    <w:basedOn w:val="a3"/>
    <w:uiPriority w:val="99"/>
    <w:pPr>
      <w:spacing w:after="0" w:line="240" w:lineRule="auto"/>
    </w:pPr>
    <w:rPr>
      <w:color w:val="404040"/>
      <w:sz w:val="20"/>
      <w:szCs w:val="20"/>
      <w:lang w:eastAsia="ru-RU"/>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
    <w:name w:val="Bordered"/>
    <w:basedOn w:val="a3"/>
    <w:uiPriority w:val="99"/>
    <w:pPr>
      <w:spacing w:after="0" w:line="240" w:lineRule="auto"/>
    </w:p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3"/>
    <w:uiPriority w:val="99"/>
    <w:pPr>
      <w:spacing w:after="0" w:line="240" w:lineRule="auto"/>
    </w:p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a3"/>
    <w:uiPriority w:val="99"/>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a3"/>
    <w:uiPriority w:val="99"/>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a3"/>
    <w:uiPriority w:val="99"/>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a3"/>
    <w:uiPriority w:val="99"/>
    <w:pPr>
      <w:spacing w:after="0" w:line="240" w:lineRule="auto"/>
    </w:p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a3"/>
    <w:uiPriority w:val="99"/>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a9">
    <w:name w:val="footnote text"/>
    <w:basedOn w:val="a1"/>
    <w:link w:val="aa"/>
    <w:uiPriority w:val="99"/>
    <w:semiHidden/>
    <w:unhideWhenUsed/>
    <w:pPr>
      <w:spacing w:after="40"/>
    </w:pPr>
    <w:rPr>
      <w:sz w:val="18"/>
    </w:rPr>
  </w:style>
  <w:style w:type="character" w:customStyle="1" w:styleId="aa">
    <w:name w:val="Текст сноски Знак"/>
    <w:link w:val="a9"/>
    <w:uiPriority w:val="99"/>
    <w:rPr>
      <w:sz w:val="18"/>
    </w:rPr>
  </w:style>
  <w:style w:type="character" w:styleId="ab">
    <w:name w:val="footnote reference"/>
    <w:basedOn w:val="a2"/>
    <w:uiPriority w:val="99"/>
    <w:unhideWhenUsed/>
    <w:rPr>
      <w:vertAlign w:val="superscript"/>
    </w:rPr>
  </w:style>
  <w:style w:type="paragraph" w:styleId="ac">
    <w:name w:val="endnote text"/>
    <w:basedOn w:val="a1"/>
    <w:link w:val="ad"/>
    <w:uiPriority w:val="99"/>
    <w:semiHidden/>
    <w:unhideWhenUsed/>
  </w:style>
  <w:style w:type="character" w:customStyle="1" w:styleId="ad">
    <w:name w:val="Текст концевой сноски Знак"/>
    <w:link w:val="ac"/>
    <w:uiPriority w:val="99"/>
    <w:rPr>
      <w:sz w:val="20"/>
    </w:rPr>
  </w:style>
  <w:style w:type="character" w:styleId="ae">
    <w:name w:val="endnote reference"/>
    <w:basedOn w:val="a2"/>
    <w:uiPriority w:val="99"/>
    <w:semiHidden/>
    <w:unhideWhenUsed/>
    <w:rPr>
      <w:vertAlign w:val="superscript"/>
    </w:rPr>
  </w:style>
  <w:style w:type="paragraph" w:styleId="32">
    <w:name w:val="toc 3"/>
    <w:basedOn w:val="a1"/>
    <w:next w:val="a1"/>
    <w:uiPriority w:val="39"/>
    <w:unhideWhenUsed/>
    <w:pPr>
      <w:spacing w:after="57"/>
      <w:ind w:left="567"/>
    </w:pPr>
  </w:style>
  <w:style w:type="paragraph" w:styleId="42">
    <w:name w:val="toc 4"/>
    <w:basedOn w:val="a1"/>
    <w:next w:val="a1"/>
    <w:uiPriority w:val="39"/>
    <w:unhideWhenUsed/>
    <w:pPr>
      <w:spacing w:after="57"/>
      <w:ind w:left="850"/>
    </w:pPr>
  </w:style>
  <w:style w:type="paragraph" w:styleId="52">
    <w:name w:val="toc 5"/>
    <w:basedOn w:val="a1"/>
    <w:next w:val="a1"/>
    <w:uiPriority w:val="39"/>
    <w:unhideWhenUsed/>
    <w:pPr>
      <w:spacing w:after="57"/>
      <w:ind w:left="1134"/>
    </w:pPr>
  </w:style>
  <w:style w:type="paragraph" w:styleId="61">
    <w:name w:val="toc 6"/>
    <w:basedOn w:val="a1"/>
    <w:next w:val="a1"/>
    <w:uiPriority w:val="39"/>
    <w:unhideWhenUsed/>
    <w:pPr>
      <w:spacing w:after="57"/>
      <w:ind w:left="1417"/>
    </w:pPr>
  </w:style>
  <w:style w:type="paragraph" w:styleId="71">
    <w:name w:val="toc 7"/>
    <w:basedOn w:val="a1"/>
    <w:next w:val="a1"/>
    <w:uiPriority w:val="39"/>
    <w:unhideWhenUsed/>
    <w:pPr>
      <w:spacing w:after="57"/>
      <w:ind w:left="1701"/>
    </w:pPr>
  </w:style>
  <w:style w:type="paragraph" w:styleId="81">
    <w:name w:val="toc 8"/>
    <w:basedOn w:val="a1"/>
    <w:next w:val="a1"/>
    <w:uiPriority w:val="39"/>
    <w:unhideWhenUsed/>
    <w:pPr>
      <w:spacing w:after="57"/>
      <w:ind w:left="1984"/>
    </w:pPr>
  </w:style>
  <w:style w:type="paragraph" w:styleId="91">
    <w:name w:val="toc 9"/>
    <w:basedOn w:val="a1"/>
    <w:next w:val="a1"/>
    <w:uiPriority w:val="39"/>
    <w:unhideWhenUsed/>
    <w:pPr>
      <w:spacing w:after="57"/>
      <w:ind w:left="2268"/>
    </w:pPr>
  </w:style>
  <w:style w:type="paragraph" w:styleId="af">
    <w:name w:val="table of figures"/>
    <w:basedOn w:val="a1"/>
    <w:next w:val="a1"/>
    <w:uiPriority w:val="99"/>
    <w:unhideWhenUsed/>
  </w:style>
  <w:style w:type="paragraph" w:customStyle="1" w:styleId="af0">
    <w:name w:val="пишу"/>
    <w:link w:val="af1"/>
    <w:qFormat/>
    <w:pPr>
      <w:spacing w:after="200" w:line="360" w:lineRule="auto"/>
      <w:ind w:firstLine="720"/>
      <w:contextualSpacing/>
      <w:jc w:val="both"/>
    </w:pPr>
    <w:rPr>
      <w:rFonts w:eastAsiaTheme="minorEastAsia" w:cs="Times New Roman"/>
      <w:sz w:val="28"/>
      <w:szCs w:val="20"/>
      <w:lang w:eastAsia="ru-RU"/>
    </w:rPr>
  </w:style>
  <w:style w:type="character" w:customStyle="1" w:styleId="af1">
    <w:name w:val="пишу Знак"/>
    <w:basedOn w:val="a2"/>
    <w:link w:val="af0"/>
    <w:rPr>
      <w:rFonts w:eastAsiaTheme="minorEastAsia" w:cs="Times New Roman"/>
      <w:sz w:val="28"/>
      <w:szCs w:val="20"/>
      <w:lang w:eastAsia="ru-RU"/>
    </w:rPr>
  </w:style>
  <w:style w:type="paragraph" w:customStyle="1" w:styleId="af2">
    <w:name w:val="рисую"/>
    <w:basedOn w:val="a1"/>
    <w:link w:val="af3"/>
    <w:qFormat/>
    <w:pPr>
      <w:spacing w:after="240"/>
      <w:jc w:val="center"/>
    </w:pPr>
  </w:style>
  <w:style w:type="character" w:customStyle="1" w:styleId="af3">
    <w:name w:val="рисую Знак"/>
    <w:basedOn w:val="a2"/>
    <w:link w:val="af2"/>
    <w:rPr>
      <w:rFonts w:ascii="Calibri" w:eastAsia="SimSun" w:hAnsi="Calibri" w:cs="Times New Roman"/>
      <w:sz w:val="20"/>
      <w:szCs w:val="20"/>
      <w:lang w:val="en-US" w:eastAsia="zh-CN"/>
    </w:rPr>
  </w:style>
  <w:style w:type="paragraph" w:styleId="af4">
    <w:name w:val="List Paragraph"/>
    <w:basedOn w:val="a1"/>
    <w:uiPriority w:val="34"/>
    <w:qFormat/>
    <w:pPr>
      <w:ind w:left="720"/>
      <w:contextualSpacing/>
    </w:pPr>
  </w:style>
  <w:style w:type="paragraph" w:customStyle="1" w:styleId="af5">
    <w:name w:val="пишу без нумерации"/>
    <w:basedOn w:val="af6"/>
    <w:link w:val="af7"/>
    <w:uiPriority w:val="1"/>
    <w:qFormat/>
    <w:pPr>
      <w:widowControl w:val="0"/>
      <w:spacing w:before="89" w:after="0" w:line="276" w:lineRule="auto"/>
      <w:ind w:right="843"/>
      <w:jc w:val="both"/>
    </w:pPr>
    <w:rPr>
      <w:rFonts w:eastAsia="Times New Roman"/>
      <w:sz w:val="28"/>
      <w:szCs w:val="28"/>
    </w:rPr>
  </w:style>
  <w:style w:type="character" w:customStyle="1" w:styleId="af7">
    <w:name w:val="пишу без нумерации Знак"/>
    <w:basedOn w:val="af8"/>
    <w:link w:val="af5"/>
    <w:uiPriority w:val="1"/>
    <w:rPr>
      <w:rFonts w:eastAsia="Times New Roman" w:cs="Times New Roman"/>
      <w:sz w:val="28"/>
      <w:szCs w:val="28"/>
      <w:lang w:val="en-US"/>
    </w:rPr>
  </w:style>
  <w:style w:type="paragraph" w:styleId="af6">
    <w:name w:val="Body Text"/>
    <w:basedOn w:val="a1"/>
    <w:link w:val="af8"/>
    <w:uiPriority w:val="99"/>
    <w:semiHidden/>
    <w:unhideWhenUsed/>
    <w:pPr>
      <w:spacing w:after="120"/>
    </w:pPr>
  </w:style>
  <w:style w:type="character" w:customStyle="1" w:styleId="af8">
    <w:name w:val="Основной текст Знак"/>
    <w:basedOn w:val="a2"/>
    <w:link w:val="af6"/>
    <w:uiPriority w:val="99"/>
    <w:semiHidden/>
  </w:style>
  <w:style w:type="paragraph" w:customStyle="1" w:styleId="af9">
    <w:name w:val="ж заголовок"/>
    <w:basedOn w:val="1"/>
    <w:link w:val="afa"/>
    <w:uiPriority w:val="1"/>
    <w:qFormat/>
    <w:pPr>
      <w:keepNext w:val="0"/>
      <w:keepLines w:val="0"/>
      <w:widowControl w:val="0"/>
      <w:spacing w:before="254"/>
      <w:ind w:left="524" w:hanging="423"/>
    </w:pPr>
    <w:rPr>
      <w:rFonts w:ascii="Times New Roman" w:eastAsia="Times New Roman" w:hAnsi="Times New Roman" w:cs="Times New Roman"/>
      <w:b/>
      <w:bCs/>
      <w:color w:val="auto"/>
      <w:sz w:val="28"/>
      <w:szCs w:val="28"/>
    </w:rPr>
  </w:style>
  <w:style w:type="character" w:customStyle="1" w:styleId="afa">
    <w:name w:val="ж заголовок Знак"/>
    <w:basedOn w:val="a2"/>
    <w:link w:val="af9"/>
    <w:uiPriority w:val="1"/>
    <w:rPr>
      <w:rFonts w:eastAsia="Times New Roman" w:cs="Times New Roman"/>
      <w:b/>
      <w:bCs/>
      <w:sz w:val="28"/>
      <w:szCs w:val="28"/>
      <w:lang w:val="en-US"/>
    </w:rPr>
  </w:style>
  <w:style w:type="character" w:customStyle="1" w:styleId="10">
    <w:name w:val="Заголовок 1 Знак"/>
    <w:basedOn w:val="a2"/>
    <w:link w:val="1"/>
    <w:uiPriority w:val="99"/>
    <w:rPr>
      <w:rFonts w:asciiTheme="majorHAnsi" w:eastAsiaTheme="majorEastAsia" w:hAnsiTheme="majorHAnsi" w:cstheme="majorBidi"/>
      <w:color w:val="2F5496" w:themeColor="accent1" w:themeShade="BF"/>
      <w:sz w:val="32"/>
      <w:szCs w:val="32"/>
    </w:rPr>
  </w:style>
  <w:style w:type="paragraph" w:customStyle="1" w:styleId="afb">
    <w:name w:val="подпись рисунок"/>
    <w:basedOn w:val="a1"/>
    <w:link w:val="afc"/>
    <w:uiPriority w:val="1"/>
    <w:qFormat/>
    <w:pPr>
      <w:spacing w:line="360" w:lineRule="auto"/>
      <w:jc w:val="center"/>
    </w:pPr>
    <w:rPr>
      <w:rFonts w:ascii="Times New Roman" w:hAnsi="Times New Roman"/>
      <w:sz w:val="28"/>
      <w:szCs w:val="28"/>
      <w:lang w:val="ru-RU"/>
    </w:rPr>
  </w:style>
  <w:style w:type="character" w:customStyle="1" w:styleId="afc">
    <w:name w:val="подпись рисунок Знак"/>
    <w:basedOn w:val="af8"/>
    <w:link w:val="afb"/>
    <w:uiPriority w:val="1"/>
    <w:rPr>
      <w:rFonts w:eastAsia="SimSun" w:cs="Times New Roman"/>
      <w:sz w:val="28"/>
      <w:szCs w:val="28"/>
      <w:lang w:eastAsia="zh-CN"/>
    </w:rPr>
  </w:style>
  <w:style w:type="paragraph" w:customStyle="1" w:styleId="afd">
    <w:name w:val="код"/>
    <w:basedOn w:val="a1"/>
    <w:link w:val="afe"/>
    <w:qFormat/>
    <w:rPr>
      <w:szCs w:val="18"/>
    </w:rPr>
  </w:style>
  <w:style w:type="character" w:customStyle="1" w:styleId="afe">
    <w:name w:val="код Знак"/>
    <w:basedOn w:val="a2"/>
    <w:link w:val="afd"/>
    <w:rPr>
      <w:sz w:val="20"/>
      <w:szCs w:val="18"/>
      <w:lang w:val="en-US"/>
    </w:rPr>
  </w:style>
  <w:style w:type="character" w:customStyle="1" w:styleId="20">
    <w:name w:val="Заголовок 2 Знак"/>
    <w:basedOn w:val="a2"/>
    <w:link w:val="2"/>
    <w:uiPriority w:val="99"/>
    <w:rPr>
      <w:rFonts w:eastAsia="SimSun" w:cs="Times New Roman"/>
      <w:b/>
      <w:bCs/>
      <w:sz w:val="28"/>
      <w:szCs w:val="24"/>
      <w:lang w:eastAsia="zh-CN"/>
    </w:rPr>
  </w:style>
  <w:style w:type="character" w:customStyle="1" w:styleId="30">
    <w:name w:val="Заголовок 3 Знак"/>
    <w:basedOn w:val="a2"/>
    <w:link w:val="3"/>
    <w:uiPriority w:val="99"/>
    <w:rPr>
      <w:rFonts w:eastAsia="SimSun" w:cs="Times New Roman"/>
      <w:b/>
      <w:bCs/>
      <w:sz w:val="28"/>
      <w:szCs w:val="24"/>
      <w:lang w:eastAsia="zh-CN"/>
    </w:rPr>
  </w:style>
  <w:style w:type="character" w:customStyle="1" w:styleId="40">
    <w:name w:val="Заголовок 4 Знак"/>
    <w:basedOn w:val="a2"/>
    <w:link w:val="4"/>
    <w:uiPriority w:val="99"/>
    <w:rPr>
      <w:rFonts w:eastAsia="SimSun" w:cs="Times New Roman"/>
      <w:b/>
      <w:bCs/>
      <w:sz w:val="28"/>
      <w:szCs w:val="24"/>
      <w:lang w:eastAsia="zh-CN"/>
    </w:rPr>
  </w:style>
  <w:style w:type="character" w:customStyle="1" w:styleId="50">
    <w:name w:val="Заголовок 5 Знак"/>
    <w:basedOn w:val="a2"/>
    <w:link w:val="5"/>
    <w:uiPriority w:val="9"/>
    <w:semiHidden/>
    <w:rPr>
      <w:rFonts w:asciiTheme="majorHAnsi" w:eastAsiaTheme="majorEastAsia" w:hAnsiTheme="majorHAnsi" w:cstheme="majorBidi"/>
      <w:color w:val="2F5496" w:themeColor="accent1" w:themeShade="BF"/>
      <w:sz w:val="20"/>
      <w:szCs w:val="20"/>
      <w:lang w:val="en-US" w:eastAsia="zh-CN"/>
    </w:rPr>
  </w:style>
  <w:style w:type="character" w:styleId="aff">
    <w:name w:val="Hyperlink"/>
    <w:basedOn w:val="a2"/>
    <w:uiPriority w:val="99"/>
    <w:unhideWhenUsed/>
    <w:rPr>
      <w:color w:val="0563C1" w:themeColor="hyperlink"/>
      <w:u w:val="single"/>
    </w:rPr>
  </w:style>
  <w:style w:type="paragraph" w:styleId="12">
    <w:name w:val="toc 1"/>
    <w:basedOn w:val="a1"/>
    <w:next w:val="a1"/>
    <w:uiPriority w:val="39"/>
    <w:unhideWhenUsed/>
    <w:pPr>
      <w:spacing w:after="100"/>
    </w:pPr>
  </w:style>
  <w:style w:type="paragraph" w:styleId="24">
    <w:name w:val="toc 2"/>
    <w:basedOn w:val="a1"/>
    <w:next w:val="a1"/>
    <w:uiPriority w:val="39"/>
    <w:unhideWhenUsed/>
    <w:pPr>
      <w:spacing w:after="100"/>
      <w:ind w:left="200"/>
    </w:pPr>
  </w:style>
  <w:style w:type="paragraph" w:styleId="aff0">
    <w:name w:val="No Spacing"/>
    <w:uiPriority w:val="1"/>
    <w:qFormat/>
    <w:pPr>
      <w:spacing w:after="0" w:line="240" w:lineRule="auto"/>
    </w:pPr>
    <w:rPr>
      <w:rFonts w:ascii="Calibri" w:eastAsia="SimSun" w:hAnsi="Calibri" w:cs="Times New Roman"/>
      <w:sz w:val="20"/>
      <w:szCs w:val="20"/>
      <w:lang w:val="en-US" w:eastAsia="zh-CN"/>
    </w:rPr>
  </w:style>
  <w:style w:type="paragraph" w:styleId="aff1">
    <w:name w:val="TOC Heading"/>
    <w:basedOn w:val="1"/>
    <w:next w:val="a1"/>
    <w:uiPriority w:val="39"/>
    <w:unhideWhenUsed/>
    <w:qFormat/>
    <w:pPr>
      <w:spacing w:line="256" w:lineRule="auto"/>
      <w:outlineLvl w:val="9"/>
    </w:pPr>
    <w:rPr>
      <w:lang w:eastAsia="ru-RU"/>
    </w:rPr>
  </w:style>
  <w:style w:type="character" w:styleId="aff2">
    <w:name w:val="FollowedHyperlink"/>
    <w:basedOn w:val="a2"/>
    <w:uiPriority w:val="99"/>
    <w:semiHidden/>
    <w:unhideWhenUsed/>
    <w:rPr>
      <w:color w:val="954F72" w:themeColor="followedHyperlink"/>
      <w:u w:val="single"/>
    </w:rPr>
  </w:style>
  <w:style w:type="paragraph" w:customStyle="1" w:styleId="msonormal0">
    <w:name w:val="msonormal"/>
    <w:basedOn w:val="a1"/>
    <w:pPr>
      <w:spacing w:before="100" w:beforeAutospacing="1" w:after="100" w:afterAutospacing="1"/>
    </w:pPr>
    <w:rPr>
      <w:rFonts w:ascii="Times New Roman" w:eastAsia="Times New Roman" w:hAnsi="Times New Roman"/>
      <w:sz w:val="24"/>
      <w:szCs w:val="24"/>
      <w:lang w:val="ru-RU" w:eastAsia="ru-RU"/>
    </w:rPr>
  </w:style>
  <w:style w:type="paragraph" w:styleId="aff3">
    <w:name w:val="header"/>
    <w:basedOn w:val="a1"/>
    <w:link w:val="aff4"/>
    <w:uiPriority w:val="99"/>
    <w:unhideWhenUsed/>
    <w:pPr>
      <w:tabs>
        <w:tab w:val="center" w:pos="4677"/>
        <w:tab w:val="right" w:pos="9355"/>
      </w:tabs>
    </w:pPr>
  </w:style>
  <w:style w:type="character" w:customStyle="1" w:styleId="aff4">
    <w:name w:val="Верхний колонтитул Знак"/>
    <w:basedOn w:val="a2"/>
    <w:link w:val="aff3"/>
    <w:uiPriority w:val="99"/>
    <w:rPr>
      <w:rFonts w:ascii="Calibri" w:eastAsia="SimSun" w:hAnsi="Calibri" w:cs="Times New Roman"/>
      <w:sz w:val="20"/>
      <w:szCs w:val="20"/>
      <w:lang w:val="en-US" w:eastAsia="zh-CN"/>
    </w:rPr>
  </w:style>
  <w:style w:type="paragraph" w:styleId="aff5">
    <w:name w:val="footer"/>
    <w:basedOn w:val="a1"/>
    <w:link w:val="aff6"/>
    <w:uiPriority w:val="99"/>
    <w:unhideWhenUsed/>
    <w:pPr>
      <w:tabs>
        <w:tab w:val="center" w:pos="4677"/>
        <w:tab w:val="right" w:pos="9355"/>
      </w:tabs>
    </w:pPr>
  </w:style>
  <w:style w:type="character" w:customStyle="1" w:styleId="aff6">
    <w:name w:val="Нижний колонтитул Знак"/>
    <w:basedOn w:val="a2"/>
    <w:link w:val="aff5"/>
    <w:uiPriority w:val="99"/>
    <w:rPr>
      <w:rFonts w:ascii="Calibri" w:eastAsia="SimSun" w:hAnsi="Calibri" w:cs="Times New Roman"/>
      <w:sz w:val="20"/>
      <w:szCs w:val="20"/>
      <w:lang w:val="en-US" w:eastAsia="zh-CN"/>
    </w:rPr>
  </w:style>
  <w:style w:type="paragraph" w:styleId="aff7">
    <w:name w:val="Title"/>
    <w:basedOn w:val="a1"/>
    <w:next w:val="a1"/>
    <w:link w:val="aff8"/>
    <w:uiPriority w:val="10"/>
    <w:qFormat/>
    <w:pPr>
      <w:contextualSpacing/>
    </w:pPr>
    <w:rPr>
      <w:rFonts w:asciiTheme="majorHAnsi" w:eastAsiaTheme="majorEastAsia" w:hAnsiTheme="majorHAnsi" w:cstheme="majorBidi"/>
      <w:spacing w:val="-10"/>
      <w:sz w:val="56"/>
      <w:szCs w:val="56"/>
    </w:rPr>
  </w:style>
  <w:style w:type="character" w:customStyle="1" w:styleId="aff8">
    <w:name w:val="Заголовок Знак"/>
    <w:basedOn w:val="a2"/>
    <w:link w:val="aff7"/>
    <w:uiPriority w:val="10"/>
    <w:rPr>
      <w:rFonts w:asciiTheme="majorHAnsi" w:eastAsiaTheme="majorEastAsia" w:hAnsiTheme="majorHAnsi" w:cstheme="majorBidi"/>
      <w:spacing w:val="-10"/>
      <w:sz w:val="56"/>
      <w:szCs w:val="56"/>
      <w:lang w:val="en-US" w:eastAsia="zh-CN"/>
    </w:rPr>
  </w:style>
  <w:style w:type="paragraph" w:customStyle="1" w:styleId="13">
    <w:name w:val="Заголовок оглавления1"/>
    <w:basedOn w:val="1"/>
    <w:next w:val="a1"/>
    <w:uiPriority w:val="39"/>
    <w:unhideWhenUsed/>
    <w:qFormat/>
    <w:pPr>
      <w:spacing w:before="480" w:line="276" w:lineRule="auto"/>
      <w:outlineLvl w:val="9"/>
    </w:pPr>
    <w:rPr>
      <w:b/>
      <w:bCs/>
      <w:sz w:val="28"/>
      <w:szCs w:val="28"/>
      <w:lang w:val="ru-RU" w:eastAsia="ru-RU"/>
    </w:rPr>
  </w:style>
  <w:style w:type="paragraph" w:customStyle="1" w:styleId="aff9">
    <w:name w:val="Введение"/>
    <w:basedOn w:val="1"/>
    <w:link w:val="affa"/>
    <w:qFormat/>
    <w:pPr>
      <w:spacing w:before="0" w:line="480" w:lineRule="auto"/>
      <w:ind w:left="640" w:right="708"/>
      <w:jc w:val="center"/>
    </w:pPr>
    <w:rPr>
      <w:rFonts w:ascii="Times New Roman" w:hAnsi="Times New Roman" w:cs="Times New Roman"/>
      <w:b/>
      <w:bCs/>
      <w:color w:val="000000" w:themeColor="text1"/>
      <w:lang w:val="ru-RU"/>
    </w:rPr>
  </w:style>
  <w:style w:type="paragraph" w:customStyle="1" w:styleId="a">
    <w:name w:val="заг нум"/>
    <w:basedOn w:val="1"/>
    <w:link w:val="affb"/>
    <w:qFormat/>
    <w:pPr>
      <w:numPr>
        <w:numId w:val="13"/>
      </w:numPr>
      <w:spacing w:before="0" w:line="480" w:lineRule="auto"/>
    </w:pPr>
    <w:rPr>
      <w:rFonts w:ascii="Times New Roman" w:hAnsi="Times New Roman" w:cs="Times New Roman"/>
      <w:b/>
      <w:bCs/>
      <w:color w:val="000000" w:themeColor="text1"/>
    </w:rPr>
  </w:style>
  <w:style w:type="character" w:customStyle="1" w:styleId="affa">
    <w:name w:val="Введение Знак"/>
    <w:basedOn w:val="10"/>
    <w:link w:val="aff9"/>
    <w:rPr>
      <w:rFonts w:asciiTheme="majorHAnsi" w:eastAsiaTheme="majorEastAsia" w:hAnsiTheme="majorHAnsi" w:cs="Times New Roman"/>
      <w:b/>
      <w:bCs/>
      <w:color w:val="000000" w:themeColor="text1"/>
      <w:sz w:val="32"/>
      <w:szCs w:val="32"/>
      <w:lang w:eastAsia="zh-CN"/>
    </w:rPr>
  </w:style>
  <w:style w:type="paragraph" w:styleId="affc">
    <w:name w:val="Subtitle"/>
    <w:basedOn w:val="a1"/>
    <w:next w:val="a1"/>
    <w:link w:val="affd"/>
    <w:uiPriority w:val="11"/>
    <w:qFormat/>
    <w:pPr>
      <w:spacing w:after="160"/>
    </w:pPr>
    <w:rPr>
      <w:rFonts w:asciiTheme="minorHAnsi" w:eastAsiaTheme="minorEastAsia" w:hAnsiTheme="minorHAnsi" w:cstheme="minorBidi"/>
      <w:color w:val="5A5A5A" w:themeColor="text1" w:themeTint="A5"/>
      <w:spacing w:val="15"/>
      <w:sz w:val="22"/>
      <w:szCs w:val="22"/>
    </w:rPr>
  </w:style>
  <w:style w:type="character" w:customStyle="1" w:styleId="affb">
    <w:name w:val="заг нум Знак"/>
    <w:basedOn w:val="10"/>
    <w:link w:val="a"/>
    <w:rPr>
      <w:rFonts w:asciiTheme="majorHAnsi" w:eastAsiaTheme="majorEastAsia" w:hAnsiTheme="majorHAnsi" w:cs="Times New Roman"/>
      <w:b/>
      <w:bCs/>
      <w:color w:val="000000" w:themeColor="text1"/>
      <w:sz w:val="32"/>
      <w:szCs w:val="32"/>
      <w:lang w:val="en-US" w:eastAsia="zh-CN"/>
    </w:rPr>
  </w:style>
  <w:style w:type="character" w:customStyle="1" w:styleId="affd">
    <w:name w:val="Подзаголовок Знак"/>
    <w:basedOn w:val="a2"/>
    <w:link w:val="affc"/>
    <w:uiPriority w:val="11"/>
    <w:rPr>
      <w:rFonts w:asciiTheme="minorHAnsi" w:eastAsiaTheme="minorEastAsia" w:hAnsiTheme="minorHAnsi"/>
      <w:color w:val="5A5A5A" w:themeColor="text1" w:themeTint="A5"/>
      <w:spacing w:val="15"/>
      <w:sz w:val="22"/>
      <w:lang w:val="en-US" w:eastAsia="zh-CN"/>
    </w:rPr>
  </w:style>
  <w:style w:type="paragraph" w:customStyle="1" w:styleId="affe">
    <w:name w:val="заг нум нум"/>
    <w:basedOn w:val="affc"/>
    <w:link w:val="afff"/>
    <w:pPr>
      <w:spacing w:before="240" w:after="0" w:line="480" w:lineRule="auto"/>
    </w:pPr>
    <w:rPr>
      <w:rFonts w:ascii="Times New Roman" w:eastAsia="Times New Roman" w:hAnsi="Times New Roman" w:cs="Times New Roman"/>
      <w:b/>
      <w:bCs/>
      <w:color w:val="000000" w:themeColor="text1"/>
      <w:sz w:val="30"/>
      <w:szCs w:val="30"/>
      <w:lang w:val="ru-RU" w:eastAsia="ru-RU"/>
    </w:rPr>
  </w:style>
  <w:style w:type="character" w:customStyle="1" w:styleId="afff">
    <w:name w:val="заг нум нум Знак"/>
    <w:basedOn w:val="affd"/>
    <w:link w:val="affe"/>
    <w:rPr>
      <w:rFonts w:asciiTheme="minorHAnsi" w:eastAsia="Times New Roman" w:hAnsiTheme="minorHAnsi" w:cs="Times New Roman"/>
      <w:b/>
      <w:bCs/>
      <w:color w:val="000000" w:themeColor="text1"/>
      <w:spacing w:val="15"/>
      <w:sz w:val="30"/>
      <w:szCs w:val="30"/>
      <w:lang w:val="en-US" w:eastAsia="ru-RU"/>
    </w:rPr>
  </w:style>
  <w:style w:type="character" w:styleId="afff0">
    <w:name w:val="Unresolved Mention"/>
    <w:basedOn w:val="a2"/>
    <w:uiPriority w:val="99"/>
    <w:semiHidden/>
    <w:unhideWhenUsed/>
    <w:rPr>
      <w:color w:val="605E5C"/>
      <w:shd w:val="clear" w:color="auto" w:fill="E1DFDD"/>
    </w:rPr>
  </w:style>
  <w:style w:type="paragraph" w:customStyle="1" w:styleId="afff1">
    <w:name w:val="приложение"/>
    <w:basedOn w:val="aff9"/>
    <w:link w:val="afff2"/>
    <w:qFormat/>
    <w:rsid w:val="00434965"/>
    <w:pPr>
      <w:spacing w:after="240" w:line="276" w:lineRule="auto"/>
    </w:pPr>
    <w:rPr>
      <w:sz w:val="30"/>
      <w:szCs w:val="30"/>
    </w:rPr>
  </w:style>
  <w:style w:type="character" w:customStyle="1" w:styleId="afff2">
    <w:name w:val="приложение Знак"/>
    <w:basedOn w:val="affa"/>
    <w:link w:val="afff1"/>
    <w:rsid w:val="00434965"/>
    <w:rPr>
      <w:rFonts w:asciiTheme="majorHAnsi" w:eastAsiaTheme="majorEastAsia" w:hAnsiTheme="majorHAnsi" w:cs="Times New Roman"/>
      <w:b/>
      <w:bCs/>
      <w:color w:val="000000" w:themeColor="text1"/>
      <w:sz w:val="30"/>
      <w:szCs w:val="30"/>
      <w:lang w:eastAsia="zh-CN"/>
    </w:rPr>
  </w:style>
  <w:style w:type="character" w:customStyle="1" w:styleId="c1">
    <w:name w:val="c1"/>
    <w:basedOn w:val="a2"/>
    <w:rsid w:val="00875D26"/>
  </w:style>
  <w:style w:type="character" w:customStyle="1" w:styleId="c3">
    <w:name w:val="c3"/>
    <w:basedOn w:val="a2"/>
    <w:rsid w:val="00875D26"/>
  </w:style>
  <w:style w:type="paragraph" w:customStyle="1" w:styleId="a0">
    <w:name w:val="заг нум нуум"/>
    <w:basedOn w:val="a"/>
    <w:link w:val="afff3"/>
    <w:qFormat/>
    <w:rsid w:val="00607F68"/>
    <w:pPr>
      <w:numPr>
        <w:ilvl w:val="1"/>
      </w:numPr>
    </w:pPr>
    <w:rPr>
      <w:sz w:val="30"/>
      <w:szCs w:val="30"/>
      <w:lang w:val="ru-RU"/>
    </w:rPr>
  </w:style>
  <w:style w:type="character" w:customStyle="1" w:styleId="afff3">
    <w:name w:val="заг нум нуум Знак"/>
    <w:basedOn w:val="affb"/>
    <w:link w:val="a0"/>
    <w:rsid w:val="00607F68"/>
    <w:rPr>
      <w:rFonts w:asciiTheme="majorHAnsi" w:eastAsiaTheme="majorEastAsia" w:hAnsiTheme="majorHAnsi" w:cs="Times New Roman"/>
      <w:b/>
      <w:bCs/>
      <w:color w:val="000000" w:themeColor="text1"/>
      <w:sz w:val="30"/>
      <w:szCs w:val="30"/>
      <w:lang w:val="en-US" w:eastAsia="zh-CN"/>
    </w:rPr>
  </w:style>
  <w:style w:type="paragraph" w:styleId="afff4">
    <w:name w:val="Plain Text"/>
    <w:basedOn w:val="a1"/>
    <w:link w:val="afff5"/>
    <w:uiPriority w:val="99"/>
    <w:rsid w:val="00507494"/>
    <w:rPr>
      <w:rFonts w:ascii="Courier New" w:eastAsia="Times New Roman" w:hAnsi="Courier New" w:cs="Courier New"/>
      <w:lang w:val="ru-RU" w:eastAsia="ru-RU"/>
    </w:rPr>
  </w:style>
  <w:style w:type="character" w:customStyle="1" w:styleId="afff5">
    <w:name w:val="Текст Знак"/>
    <w:basedOn w:val="a2"/>
    <w:link w:val="afff4"/>
    <w:uiPriority w:val="99"/>
    <w:rsid w:val="00507494"/>
    <w:rPr>
      <w:rFonts w:ascii="Courier New" w:eastAsia="Times New Roman" w:hAnsi="Courier New" w:cs="Courier New"/>
      <w:sz w:val="20"/>
      <w:szCs w:val="20"/>
      <w:lang w:eastAsia="ru-RU"/>
    </w:rPr>
  </w:style>
  <w:style w:type="paragraph" w:customStyle="1" w:styleId="afff6">
    <w:name w:val="Основная часть :: Текст"/>
    <w:link w:val="afff7"/>
    <w:qFormat/>
    <w:rsid w:val="007F015E"/>
    <w:pPr>
      <w:spacing w:after="120" w:line="360" w:lineRule="auto"/>
      <w:ind w:firstLine="709"/>
      <w:jc w:val="both"/>
    </w:pPr>
    <w:rPr>
      <w:rFonts w:cs="Times New Roman"/>
      <w:sz w:val="28"/>
      <w:szCs w:val="28"/>
    </w:rPr>
  </w:style>
  <w:style w:type="character" w:customStyle="1" w:styleId="afff7">
    <w:name w:val="Основная часть :: Текст Знак"/>
    <w:basedOn w:val="a2"/>
    <w:link w:val="afff6"/>
    <w:rsid w:val="007F015E"/>
    <w:rPr>
      <w:rFonts w:cs="Times New Roman"/>
      <w:sz w:val="28"/>
      <w:szCs w:val="28"/>
    </w:rPr>
  </w:style>
  <w:style w:type="paragraph" w:styleId="afff8">
    <w:name w:val="Normal (Web)"/>
    <w:basedOn w:val="a1"/>
    <w:uiPriority w:val="99"/>
    <w:semiHidden/>
    <w:unhideWhenUsed/>
    <w:rsid w:val="0064131D"/>
    <w:pPr>
      <w:spacing w:before="100" w:beforeAutospacing="1" w:after="100" w:afterAutospacing="1"/>
    </w:pPr>
    <w:rPr>
      <w:rFonts w:ascii="Times New Roman" w:eastAsia="Times New Roman" w:hAnsi="Times New Roman"/>
      <w:sz w:val="24"/>
      <w:szCs w:val="24"/>
      <w:lang w:val="ru-RU" w:eastAsia="ru-RU"/>
    </w:rPr>
  </w:style>
  <w:style w:type="character" w:styleId="afff9">
    <w:name w:val="Strong"/>
    <w:basedOn w:val="a2"/>
    <w:uiPriority w:val="22"/>
    <w:qFormat/>
    <w:rsid w:val="0032715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5259311">
      <w:bodyDiv w:val="1"/>
      <w:marLeft w:val="0"/>
      <w:marRight w:val="0"/>
      <w:marTop w:val="0"/>
      <w:marBottom w:val="0"/>
      <w:divBdr>
        <w:top w:val="none" w:sz="0" w:space="0" w:color="auto"/>
        <w:left w:val="none" w:sz="0" w:space="0" w:color="auto"/>
        <w:bottom w:val="none" w:sz="0" w:space="0" w:color="auto"/>
        <w:right w:val="none" w:sz="0" w:space="0" w:color="auto"/>
      </w:divBdr>
    </w:div>
    <w:div w:id="409890954">
      <w:bodyDiv w:val="1"/>
      <w:marLeft w:val="0"/>
      <w:marRight w:val="0"/>
      <w:marTop w:val="0"/>
      <w:marBottom w:val="0"/>
      <w:divBdr>
        <w:top w:val="none" w:sz="0" w:space="0" w:color="auto"/>
        <w:left w:val="none" w:sz="0" w:space="0" w:color="auto"/>
        <w:bottom w:val="none" w:sz="0" w:space="0" w:color="auto"/>
        <w:right w:val="none" w:sz="0" w:space="0" w:color="auto"/>
      </w:divBdr>
    </w:div>
    <w:div w:id="565531487">
      <w:bodyDiv w:val="1"/>
      <w:marLeft w:val="0"/>
      <w:marRight w:val="0"/>
      <w:marTop w:val="0"/>
      <w:marBottom w:val="0"/>
      <w:divBdr>
        <w:top w:val="none" w:sz="0" w:space="0" w:color="auto"/>
        <w:left w:val="none" w:sz="0" w:space="0" w:color="auto"/>
        <w:bottom w:val="none" w:sz="0" w:space="0" w:color="auto"/>
        <w:right w:val="none" w:sz="0" w:space="0" w:color="auto"/>
      </w:divBdr>
    </w:div>
    <w:div w:id="929893564">
      <w:bodyDiv w:val="1"/>
      <w:marLeft w:val="0"/>
      <w:marRight w:val="0"/>
      <w:marTop w:val="0"/>
      <w:marBottom w:val="0"/>
      <w:divBdr>
        <w:top w:val="none" w:sz="0" w:space="0" w:color="auto"/>
        <w:left w:val="none" w:sz="0" w:space="0" w:color="auto"/>
        <w:bottom w:val="none" w:sz="0" w:space="0" w:color="auto"/>
        <w:right w:val="none" w:sz="0" w:space="0" w:color="auto"/>
      </w:divBdr>
    </w:div>
    <w:div w:id="1022365477">
      <w:bodyDiv w:val="1"/>
      <w:marLeft w:val="0"/>
      <w:marRight w:val="0"/>
      <w:marTop w:val="0"/>
      <w:marBottom w:val="0"/>
      <w:divBdr>
        <w:top w:val="none" w:sz="0" w:space="0" w:color="auto"/>
        <w:left w:val="none" w:sz="0" w:space="0" w:color="auto"/>
        <w:bottom w:val="none" w:sz="0" w:space="0" w:color="auto"/>
        <w:right w:val="none" w:sz="0" w:space="0" w:color="auto"/>
      </w:divBdr>
    </w:div>
    <w:div w:id="1034618889">
      <w:bodyDiv w:val="1"/>
      <w:marLeft w:val="0"/>
      <w:marRight w:val="0"/>
      <w:marTop w:val="0"/>
      <w:marBottom w:val="0"/>
      <w:divBdr>
        <w:top w:val="none" w:sz="0" w:space="0" w:color="auto"/>
        <w:left w:val="none" w:sz="0" w:space="0" w:color="auto"/>
        <w:bottom w:val="none" w:sz="0" w:space="0" w:color="auto"/>
        <w:right w:val="none" w:sz="0" w:space="0" w:color="auto"/>
      </w:divBdr>
      <w:divsChild>
        <w:div w:id="1652515852">
          <w:marLeft w:val="0"/>
          <w:marRight w:val="0"/>
          <w:marTop w:val="0"/>
          <w:marBottom w:val="0"/>
          <w:divBdr>
            <w:top w:val="none" w:sz="0" w:space="0" w:color="auto"/>
            <w:left w:val="none" w:sz="0" w:space="0" w:color="auto"/>
            <w:bottom w:val="none" w:sz="0" w:space="0" w:color="auto"/>
            <w:right w:val="none" w:sz="0" w:space="0" w:color="auto"/>
          </w:divBdr>
        </w:div>
      </w:divsChild>
    </w:div>
    <w:div w:id="1213926387">
      <w:bodyDiv w:val="1"/>
      <w:marLeft w:val="0"/>
      <w:marRight w:val="0"/>
      <w:marTop w:val="0"/>
      <w:marBottom w:val="0"/>
      <w:divBdr>
        <w:top w:val="none" w:sz="0" w:space="0" w:color="auto"/>
        <w:left w:val="none" w:sz="0" w:space="0" w:color="auto"/>
        <w:bottom w:val="none" w:sz="0" w:space="0" w:color="auto"/>
        <w:right w:val="none" w:sz="0" w:space="0" w:color="auto"/>
      </w:divBdr>
    </w:div>
    <w:div w:id="1305546147">
      <w:bodyDiv w:val="1"/>
      <w:marLeft w:val="0"/>
      <w:marRight w:val="0"/>
      <w:marTop w:val="0"/>
      <w:marBottom w:val="0"/>
      <w:divBdr>
        <w:top w:val="none" w:sz="0" w:space="0" w:color="auto"/>
        <w:left w:val="none" w:sz="0" w:space="0" w:color="auto"/>
        <w:bottom w:val="none" w:sz="0" w:space="0" w:color="auto"/>
        <w:right w:val="none" w:sz="0" w:space="0" w:color="auto"/>
      </w:divBdr>
    </w:div>
    <w:div w:id="1377584707">
      <w:bodyDiv w:val="1"/>
      <w:marLeft w:val="0"/>
      <w:marRight w:val="0"/>
      <w:marTop w:val="0"/>
      <w:marBottom w:val="0"/>
      <w:divBdr>
        <w:top w:val="none" w:sz="0" w:space="0" w:color="auto"/>
        <w:left w:val="none" w:sz="0" w:space="0" w:color="auto"/>
        <w:bottom w:val="none" w:sz="0" w:space="0" w:color="auto"/>
        <w:right w:val="none" w:sz="0" w:space="0" w:color="auto"/>
      </w:divBdr>
    </w:div>
    <w:div w:id="1618217006">
      <w:bodyDiv w:val="1"/>
      <w:marLeft w:val="0"/>
      <w:marRight w:val="0"/>
      <w:marTop w:val="0"/>
      <w:marBottom w:val="0"/>
      <w:divBdr>
        <w:top w:val="none" w:sz="0" w:space="0" w:color="auto"/>
        <w:left w:val="none" w:sz="0" w:space="0" w:color="auto"/>
        <w:bottom w:val="none" w:sz="0" w:space="0" w:color="auto"/>
        <w:right w:val="none" w:sz="0" w:space="0" w:color="auto"/>
      </w:divBdr>
    </w:div>
    <w:div w:id="1915889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21" Type="http://schemas.openxmlformats.org/officeDocument/2006/relationships/image" Target="media/image14.png"/><Relationship Id="rId34"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2.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2.emf"/><Relationship Id="rId35" Type="http://schemas.openxmlformats.org/officeDocument/2006/relationships/package" Target="embeddings/Microsoft_Visio_Drawing3.vsdx"/><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D80E65-4A36-4E3C-A3BE-BC8CDD2E0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40</Pages>
  <Words>6694</Words>
  <Characters>38156</Characters>
  <Application>Microsoft Office Word</Application>
  <DocSecurity>0</DocSecurity>
  <Lines>317</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ероника Скирдова</dc:creator>
  <cp:keywords/>
  <dc:description/>
  <cp:lastModifiedBy>артем столяров</cp:lastModifiedBy>
  <cp:revision>14</cp:revision>
  <cp:lastPrinted>2023-04-17T12:02:00Z</cp:lastPrinted>
  <dcterms:created xsi:type="dcterms:W3CDTF">2024-05-12T17:52:00Z</dcterms:created>
  <dcterms:modified xsi:type="dcterms:W3CDTF">2024-05-20T07:04:00Z</dcterms:modified>
</cp:coreProperties>
</file>